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diagrams/quickStyle2.xml" ContentType="application/vnd.openxmlformats-officedocument.drawingml.diagramStyl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6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5.xml" ContentType="application/vnd.openxmlformats-officedocument.presentationml.slideLayout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6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70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Default Extension="rels" ContentType="application/vnd.openxmlformats-package.relationships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84" r:id="rId2"/>
    <p:sldMasterId id="2147483872" r:id="rId3"/>
    <p:sldMasterId id="2147483858" r:id="rId4"/>
    <p:sldMasterId id="2147483896" r:id="rId5"/>
    <p:sldMasterId id="2147484016" r:id="rId6"/>
  </p:sldMasterIdLst>
  <p:notesMasterIdLst>
    <p:notesMasterId r:id="rId18"/>
  </p:notesMasterIdLst>
  <p:handoutMasterIdLst>
    <p:handoutMasterId r:id="rId19"/>
  </p:handoutMasterIdLst>
  <p:sldIdLst>
    <p:sldId id="302" r:id="rId7"/>
    <p:sldId id="534" r:id="rId8"/>
    <p:sldId id="506" r:id="rId9"/>
    <p:sldId id="513" r:id="rId10"/>
    <p:sldId id="553" r:id="rId11"/>
    <p:sldId id="554" r:id="rId12"/>
    <p:sldId id="560" r:id="rId13"/>
    <p:sldId id="558" r:id="rId14"/>
    <p:sldId id="561" r:id="rId15"/>
    <p:sldId id="543" r:id="rId16"/>
    <p:sldId id="507" r:id="rId17"/>
  </p:sldIdLst>
  <p:sldSz cx="9906000" cy="6858000" type="A4"/>
  <p:notesSz cx="6669088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1pPr>
    <a:lvl2pPr marL="4572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2pPr>
    <a:lvl3pPr marL="9144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3pPr>
    <a:lvl4pPr marL="13716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4pPr>
    <a:lvl5pPr marL="18288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Arial Unicode MS" pitchFamily="34" charset="-120"/>
        <a:ea typeface="Arial Unicode MS" pitchFamily="34" charset="-120"/>
        <a:cs typeface="Arial Unicode MS" pitchFamily="34" charset="-12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333333"/>
    <a:srgbClr val="3333FF"/>
    <a:srgbClr val="FF6600"/>
    <a:srgbClr val="323232"/>
    <a:srgbClr val="4D4D4D"/>
    <a:srgbClr val="292929"/>
    <a:srgbClr val="4F4F4F"/>
    <a:srgbClr val="96969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338" autoAdjust="0"/>
    <p:restoredTop sz="94542" autoAdjust="0"/>
  </p:normalViewPr>
  <p:slideViewPr>
    <p:cSldViewPr snapToGrid="0">
      <p:cViewPr>
        <p:scale>
          <a:sx n="75" d="100"/>
          <a:sy n="75" d="100"/>
        </p:scale>
        <p:origin x="-1308" y="-2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-3048" y="-96"/>
      </p:cViewPr>
      <p:guideLst>
        <p:guide orient="horz" pos="3127"/>
        <p:guide pos="2101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32479F7-3E9D-410A-9514-90D3FB19A534}" type="doc">
      <dgm:prSet loTypeId="urn:microsoft.com/office/officeart/2005/8/layout/hList7#1" loCatId="list" qsTypeId="urn:microsoft.com/office/officeart/2005/8/quickstyle/3d4" qsCatId="3D" csTypeId="urn:microsoft.com/office/officeart/2005/8/colors/accent6_4" csCatId="accent6" phldr="1"/>
      <dgm:spPr/>
    </dgm:pt>
    <dgm:pt modelId="{F934C855-D9C3-4D85-BBF3-77BAD853C2E1}">
      <dgm:prSet phldrT="[文字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</dgm:spPr>
      <dgm:t>
        <a:bodyPr/>
        <a:lstStyle/>
        <a:p>
          <a:pPr algn="l"/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010/3 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TSB SA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 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CE3002F9-EC5D-4D4C-80F9-396DDFB4317E}" type="parTrans" cxnId="{74808B4B-79F8-493B-A0C0-2809E0D69474}">
      <dgm:prSet/>
      <dgm:spPr/>
      <dgm:t>
        <a:bodyPr/>
        <a:lstStyle/>
        <a:p>
          <a:endParaRPr lang="zh-TW" altLang="en-US"/>
        </a:p>
      </dgm:t>
    </dgm:pt>
    <dgm:pt modelId="{2CC608FF-D19E-4831-859B-4608F1C63365}" type="sibTrans" cxnId="{74808B4B-79F8-493B-A0C0-2809E0D69474}">
      <dgm:prSet/>
      <dgm:spPr/>
      <dgm:t>
        <a:bodyPr/>
        <a:lstStyle/>
        <a:p>
          <a:endParaRPr lang="zh-TW" altLang="en-US"/>
        </a:p>
      </dgm:t>
    </dgm:pt>
    <dgm:pt modelId="{393E0089-6EA7-4C6D-B6A0-BBE693BD1C62}">
      <dgm:prSet phldrT="[文字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</dgm:spPr>
      <dgm:t>
        <a:bodyPr/>
        <a:lstStyle/>
        <a:p>
          <a:pPr algn="ctr">
            <a:lnSpc>
              <a:spcPct val="100000"/>
            </a:lnSpc>
            <a:spcAft>
              <a:spcPts val="0"/>
            </a:spcAft>
          </a:pP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011/7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B&amp;N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eBook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 (5 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周產線測試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9775ADE2-E659-49B7-BB0B-274D1A6CBA8C}" type="parTrans" cxnId="{DD6810FE-B68A-4606-AF33-E07D6DD3A952}">
      <dgm:prSet/>
      <dgm:spPr/>
      <dgm:t>
        <a:bodyPr/>
        <a:lstStyle/>
        <a:p>
          <a:endParaRPr lang="zh-TW" altLang="en-US"/>
        </a:p>
      </dgm:t>
    </dgm:pt>
    <dgm:pt modelId="{9D4D586F-EB1E-489E-95C7-11E46298E63F}" type="sibTrans" cxnId="{DD6810FE-B68A-4606-AF33-E07D6DD3A952}">
      <dgm:prSet/>
      <dgm:spPr/>
      <dgm:t>
        <a:bodyPr/>
        <a:lstStyle/>
        <a:p>
          <a:endParaRPr lang="zh-TW" altLang="en-US"/>
        </a:p>
      </dgm:t>
    </dgm:pt>
    <dgm:pt modelId="{3C542193-6851-4C3A-A9F9-BF1D49E1E4AA}">
      <dgm:prSet phldrT="[文字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solidFill>
            <a:srgbClr val="969696"/>
          </a:solidFill>
        </a:ln>
      </dgm:spPr>
      <dgm:t>
        <a:bodyPr/>
        <a:lstStyle/>
        <a:p>
          <a:pPr algn="l"/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2012/9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 上海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HP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NB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 (6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5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個月線上測試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DCAABBD8-F52E-4456-88CA-74D0DF771559}" type="parTrans" cxnId="{9E006053-D024-40AF-AE61-5390F97A4C0E}">
      <dgm:prSet/>
      <dgm:spPr/>
      <dgm:t>
        <a:bodyPr/>
        <a:lstStyle/>
        <a:p>
          <a:endParaRPr lang="zh-TW" altLang="en-US"/>
        </a:p>
      </dgm:t>
    </dgm:pt>
    <dgm:pt modelId="{109D8A51-4D79-4AF9-B11F-4A16C98EF056}" type="sibTrans" cxnId="{9E006053-D024-40AF-AE61-5390F97A4C0E}">
      <dgm:prSet/>
      <dgm:spPr/>
      <dgm:t>
        <a:bodyPr/>
        <a:lstStyle/>
        <a:p>
          <a:endParaRPr lang="zh-TW" altLang="en-US"/>
        </a:p>
      </dgm:t>
    </dgm:pt>
    <dgm:pt modelId="{97C0C910-E2B1-4BBA-8029-91762ABC1BD8}">
      <dgm:prSet phldrT="[文字]" custT="1"/>
      <dgm:spPr/>
      <dgm:t>
        <a:bodyPr/>
        <a:lstStyle/>
        <a:p>
          <a:pPr algn="l"/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重慶廠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HP NB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87F2F4B0-F061-4F1D-BD83-9165E43C20DE}" type="parTrans" cxnId="{FB75E40F-8C89-4918-93D2-18AB90EE558B}">
      <dgm:prSet/>
      <dgm:spPr/>
      <dgm:t>
        <a:bodyPr/>
        <a:lstStyle/>
        <a:p>
          <a:endParaRPr lang="zh-TW" altLang="en-US"/>
        </a:p>
      </dgm:t>
    </dgm:pt>
    <dgm:pt modelId="{D25DF39C-1DA9-4462-96F8-770D3DFE98D3}" type="sibTrans" cxnId="{FB75E40F-8C89-4918-93D2-18AB90EE558B}">
      <dgm:prSet/>
      <dgm:spPr/>
      <dgm:t>
        <a:bodyPr/>
        <a:lstStyle/>
        <a:p>
          <a:endParaRPr lang="zh-TW" altLang="en-US"/>
        </a:p>
      </dgm:t>
    </dgm:pt>
    <dgm:pt modelId="{BF84A10C-BCF9-4167-9859-2FEA9FCA57FE}">
      <dgm:prSet phldrT="[文字]" custT="1"/>
      <dgm:spPr/>
      <dgm:t>
        <a:bodyPr/>
        <a:lstStyle/>
        <a:p>
          <a:pPr algn="l"/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-TSB NB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A61844D6-1037-4767-8DC2-5E7AF92728B6}" type="parTrans" cxnId="{351371F4-0417-40C5-BFD2-EA8D588AC9FC}">
      <dgm:prSet/>
      <dgm:spPr/>
      <dgm:t>
        <a:bodyPr/>
        <a:lstStyle/>
        <a:p>
          <a:endParaRPr lang="zh-TW" altLang="en-US"/>
        </a:p>
      </dgm:t>
    </dgm:pt>
    <dgm:pt modelId="{6E008526-7E29-4FF4-93B4-E03AAE77A435}" type="sibTrans" cxnId="{351371F4-0417-40C5-BFD2-EA8D588AC9FC}">
      <dgm:prSet/>
      <dgm:spPr/>
      <dgm:t>
        <a:bodyPr/>
        <a:lstStyle/>
        <a:p>
          <a:endParaRPr lang="zh-TW" altLang="en-US"/>
        </a:p>
      </dgm:t>
    </dgm:pt>
    <dgm:pt modelId="{2259015A-D35A-4F4A-9C49-192597CFDAD8}">
      <dgm:prSet phldrT="[文字]" custT="1"/>
      <dgm:spPr/>
      <dgm:t>
        <a:bodyPr/>
        <a:lstStyle/>
        <a:p>
          <a:pPr algn="l"/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dirty="0" smtClean="0">
              <a:latin typeface="標楷體" pitchFamily="65" charset="-120"/>
              <a:ea typeface="標楷體" pitchFamily="65" charset="-120"/>
            </a:rPr>
            <a:t>其他產線</a:t>
          </a:r>
          <a:endParaRPr lang="zh-TW" altLang="en-US" sz="1600" b="1" dirty="0">
            <a:latin typeface="標楷體" pitchFamily="65" charset="-120"/>
            <a:ea typeface="標楷體" pitchFamily="65" charset="-120"/>
          </a:endParaRPr>
        </a:p>
      </dgm:t>
    </dgm:pt>
    <dgm:pt modelId="{4F7686FE-D237-45FF-8B04-F30AB10482AE}" type="parTrans" cxnId="{B615786F-228A-4207-A3ED-04D81768BC6A}">
      <dgm:prSet/>
      <dgm:spPr/>
      <dgm:t>
        <a:bodyPr/>
        <a:lstStyle/>
        <a:p>
          <a:endParaRPr lang="zh-TW" altLang="en-US"/>
        </a:p>
      </dgm:t>
    </dgm:pt>
    <dgm:pt modelId="{73B5F9C3-B138-44D8-8B70-5DD2614974BF}" type="sibTrans" cxnId="{B615786F-228A-4207-A3ED-04D81768BC6A}">
      <dgm:prSet/>
      <dgm:spPr/>
      <dgm:t>
        <a:bodyPr/>
        <a:lstStyle/>
        <a:p>
          <a:endParaRPr lang="zh-TW" altLang="en-US"/>
        </a:p>
      </dgm:t>
    </dgm:pt>
    <dgm:pt modelId="{A4BF7F72-33A1-45FD-8D52-2BED6C8A2ABB}" type="pres">
      <dgm:prSet presAssocID="{732479F7-3E9D-410A-9514-90D3FB19A534}" presName="Name0" presStyleCnt="0">
        <dgm:presLayoutVars>
          <dgm:dir/>
          <dgm:resizeHandles val="exact"/>
        </dgm:presLayoutVars>
      </dgm:prSet>
      <dgm:spPr/>
    </dgm:pt>
    <dgm:pt modelId="{E224023A-4EB0-43DA-8BF6-EF74613CEA26}" type="pres">
      <dgm:prSet presAssocID="{732479F7-3E9D-410A-9514-90D3FB19A534}" presName="fgShape" presStyleLbl="fgShp" presStyleIdx="0" presStyleCnt="1" custScaleY="124000"/>
      <dgm:spPr>
        <a:prstGeom prst="stripedRightArrow">
          <a:avLst/>
        </a:prstGeom>
        <a:gradFill flip="none" rotWithShape="0">
          <a:gsLst>
            <a:gs pos="0">
              <a:srgbClr val="FFC000">
                <a:shade val="30000"/>
                <a:satMod val="115000"/>
              </a:srgbClr>
            </a:gs>
            <a:gs pos="50000">
              <a:srgbClr val="FFC000">
                <a:shade val="67500"/>
                <a:satMod val="115000"/>
              </a:srgbClr>
            </a:gs>
            <a:gs pos="100000">
              <a:srgbClr val="FFC000">
                <a:shade val="100000"/>
                <a:satMod val="115000"/>
              </a:srgbClr>
            </a:gs>
          </a:gsLst>
          <a:lin ang="18900000" scaled="1"/>
          <a:tileRect/>
        </a:gradFill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chilly" dir="t"/>
        </a:scene3d>
        <a:sp3d z="12700" extrusionH="1700" prstMaterial="translucentPowder">
          <a:bevelT w="25400" h="6350"/>
          <a:bevelB w="0" h="0" prst="convex"/>
        </a:sp3d>
      </dgm:spPr>
    </dgm:pt>
    <dgm:pt modelId="{84CB4DDE-4C13-4490-970E-90A26187E66F}" type="pres">
      <dgm:prSet presAssocID="{732479F7-3E9D-410A-9514-90D3FB19A534}" presName="linComp" presStyleCnt="0"/>
      <dgm:spPr/>
    </dgm:pt>
    <dgm:pt modelId="{DDE6F639-7147-40A0-AA6D-8FC040856781}" type="pres">
      <dgm:prSet presAssocID="{F934C855-D9C3-4D85-BBF3-77BAD853C2E1}" presName="compNode" presStyleCnt="0"/>
      <dgm:spPr/>
    </dgm:pt>
    <dgm:pt modelId="{59C55AE6-3770-4C52-B92E-662EDD497F20}" type="pres">
      <dgm:prSet presAssocID="{F934C855-D9C3-4D85-BBF3-77BAD853C2E1}" presName="bkgdShape" presStyleLbl="node1" presStyleIdx="0" presStyleCnt="6"/>
      <dgm:spPr/>
      <dgm:t>
        <a:bodyPr/>
        <a:lstStyle/>
        <a:p>
          <a:endParaRPr lang="zh-TW" altLang="en-US"/>
        </a:p>
      </dgm:t>
    </dgm:pt>
    <dgm:pt modelId="{16D25A00-9046-45B2-83BD-030642321F3C}" type="pres">
      <dgm:prSet presAssocID="{F934C855-D9C3-4D85-BBF3-77BAD853C2E1}" presName="nodeTx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6962745-9DF1-4564-A7D9-860DE1A0B88F}" type="pres">
      <dgm:prSet presAssocID="{F934C855-D9C3-4D85-BBF3-77BAD853C2E1}" presName="invisiNode" presStyleLbl="node1" presStyleIdx="0" presStyleCnt="6"/>
      <dgm:spPr/>
    </dgm:pt>
    <dgm:pt modelId="{8B955BFA-7619-4858-96A4-E8F66ED96ECD}" type="pres">
      <dgm:prSet presAssocID="{F934C855-D9C3-4D85-BBF3-77BAD853C2E1}" presName="imagNode" presStyleLbl="fgImgPlace1" presStyleIdx="0" presStyleCnt="6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59846139-C06F-4A52-A95A-7476FDE3E9FE}" type="pres">
      <dgm:prSet presAssocID="{2CC608FF-D19E-4831-859B-4608F1C63365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BF268F32-B3CE-47F2-973B-F908C82D8851}" type="pres">
      <dgm:prSet presAssocID="{393E0089-6EA7-4C6D-B6A0-BBE693BD1C62}" presName="compNode" presStyleCnt="0"/>
      <dgm:spPr/>
    </dgm:pt>
    <dgm:pt modelId="{71F09420-A14F-4AF5-8636-677CFECFDB74}" type="pres">
      <dgm:prSet presAssocID="{393E0089-6EA7-4C6D-B6A0-BBE693BD1C62}" presName="bkgdShape" presStyleLbl="node1" presStyleIdx="1" presStyleCnt="6"/>
      <dgm:spPr/>
      <dgm:t>
        <a:bodyPr/>
        <a:lstStyle/>
        <a:p>
          <a:endParaRPr lang="zh-TW" altLang="en-US"/>
        </a:p>
      </dgm:t>
    </dgm:pt>
    <dgm:pt modelId="{16350DF9-F4E3-438F-B88A-E9980078FE65}" type="pres">
      <dgm:prSet presAssocID="{393E0089-6EA7-4C6D-B6A0-BBE693BD1C62}" presName="nodeTx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94DBBE9-8503-4358-B510-FB6EB40F3A33}" type="pres">
      <dgm:prSet presAssocID="{393E0089-6EA7-4C6D-B6A0-BBE693BD1C62}" presName="invisiNode" presStyleLbl="node1" presStyleIdx="1" presStyleCnt="6"/>
      <dgm:spPr/>
    </dgm:pt>
    <dgm:pt modelId="{D691D179-1E95-4A70-9BF4-57392BEE126D}" type="pres">
      <dgm:prSet presAssocID="{393E0089-6EA7-4C6D-B6A0-BBE693BD1C62}" presName="imagNode" presStyleLbl="fgImgPlace1" presStyleIdx="1" presStyleCnt="6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673E437-5B80-421C-96B9-D2171B5041A0}" type="pres">
      <dgm:prSet presAssocID="{9D4D586F-EB1E-489E-95C7-11E46298E63F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B6642AAC-E179-4562-9B87-D96CB463C5EB}" type="pres">
      <dgm:prSet presAssocID="{3C542193-6851-4C3A-A9F9-BF1D49E1E4AA}" presName="compNode" presStyleCnt="0"/>
      <dgm:spPr/>
    </dgm:pt>
    <dgm:pt modelId="{66F08EEE-2800-48C7-AE27-348F20F957BE}" type="pres">
      <dgm:prSet presAssocID="{3C542193-6851-4C3A-A9F9-BF1D49E1E4AA}" presName="bkgdShape" presStyleLbl="node1" presStyleIdx="2" presStyleCnt="6"/>
      <dgm:spPr/>
      <dgm:t>
        <a:bodyPr/>
        <a:lstStyle/>
        <a:p>
          <a:endParaRPr lang="zh-TW" altLang="en-US"/>
        </a:p>
      </dgm:t>
    </dgm:pt>
    <dgm:pt modelId="{AD4E1E76-8F55-4810-80EE-1AF525CB52DA}" type="pres">
      <dgm:prSet presAssocID="{3C542193-6851-4C3A-A9F9-BF1D49E1E4AA}" presName="nodeTx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E122C1F-FBBC-49B2-9F30-DAB859B516C8}" type="pres">
      <dgm:prSet presAssocID="{3C542193-6851-4C3A-A9F9-BF1D49E1E4AA}" presName="invisiNode" presStyleLbl="node1" presStyleIdx="2" presStyleCnt="6"/>
      <dgm:spPr/>
    </dgm:pt>
    <dgm:pt modelId="{8C2D2001-2E46-4CBB-9B59-AA624BC4D495}" type="pres">
      <dgm:prSet presAssocID="{3C542193-6851-4C3A-A9F9-BF1D49E1E4AA}" presName="imagNode" presStyleLbl="fgImgPlace1" presStyleIdx="2" presStyleCnt="6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E724F37A-7CD3-44E2-88EE-E7A8A8AC8308}" type="pres">
      <dgm:prSet presAssocID="{109D8A51-4D79-4AF9-B11F-4A16C98EF056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00845D48-B5A5-4086-9B7C-8C3808EE5485}" type="pres">
      <dgm:prSet presAssocID="{97C0C910-E2B1-4BBA-8029-91762ABC1BD8}" presName="compNode" presStyleCnt="0"/>
      <dgm:spPr/>
    </dgm:pt>
    <dgm:pt modelId="{FA0C6F1E-BAC3-459F-83F1-C0D3331B33E2}" type="pres">
      <dgm:prSet presAssocID="{97C0C910-E2B1-4BBA-8029-91762ABC1BD8}" presName="bkgdShape" presStyleLbl="node1" presStyleIdx="3" presStyleCnt="6"/>
      <dgm:spPr/>
      <dgm:t>
        <a:bodyPr/>
        <a:lstStyle/>
        <a:p>
          <a:endParaRPr lang="zh-TW" altLang="en-US"/>
        </a:p>
      </dgm:t>
    </dgm:pt>
    <dgm:pt modelId="{F71ED50A-DA58-4255-84C7-25523676BF22}" type="pres">
      <dgm:prSet presAssocID="{97C0C910-E2B1-4BBA-8029-91762ABC1BD8}" presName="nodeTx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2F945F8-B6A7-490C-B941-ABF2C5E91960}" type="pres">
      <dgm:prSet presAssocID="{97C0C910-E2B1-4BBA-8029-91762ABC1BD8}" presName="invisiNode" presStyleLbl="node1" presStyleIdx="3" presStyleCnt="6"/>
      <dgm:spPr/>
    </dgm:pt>
    <dgm:pt modelId="{038D2B4F-7532-43B4-B03A-85495E5D99BC}" type="pres">
      <dgm:prSet presAssocID="{97C0C910-E2B1-4BBA-8029-91762ABC1BD8}" presName="imagNode" presStyleLbl="fgImgPlace1" presStyleIdx="3" presStyleCnt="6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63312F97-06B1-486A-A159-ECA2235DBD38}" type="pres">
      <dgm:prSet presAssocID="{D25DF39C-1DA9-4462-96F8-770D3DFE98D3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2C31249E-7722-4095-886B-61ECBD0AA3B8}" type="pres">
      <dgm:prSet presAssocID="{BF84A10C-BCF9-4167-9859-2FEA9FCA57FE}" presName="compNode" presStyleCnt="0"/>
      <dgm:spPr/>
    </dgm:pt>
    <dgm:pt modelId="{EA69730E-DAE7-4B03-AD66-8EB2EAFB5FE1}" type="pres">
      <dgm:prSet presAssocID="{BF84A10C-BCF9-4167-9859-2FEA9FCA57FE}" presName="bkgdShape" presStyleLbl="node1" presStyleIdx="4" presStyleCnt="6"/>
      <dgm:spPr/>
      <dgm:t>
        <a:bodyPr/>
        <a:lstStyle/>
        <a:p>
          <a:endParaRPr lang="zh-TW" altLang="en-US"/>
        </a:p>
      </dgm:t>
    </dgm:pt>
    <dgm:pt modelId="{D7E1B298-F476-4344-B22B-35879DE2400F}" type="pres">
      <dgm:prSet presAssocID="{BF84A10C-BCF9-4167-9859-2FEA9FCA57FE}" presName="nodeTx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C8FAB4-AA5E-48FC-AB1D-509F6D737C1D}" type="pres">
      <dgm:prSet presAssocID="{BF84A10C-BCF9-4167-9859-2FEA9FCA57FE}" presName="invisiNode" presStyleLbl="node1" presStyleIdx="4" presStyleCnt="6"/>
      <dgm:spPr/>
    </dgm:pt>
    <dgm:pt modelId="{2420131A-861B-46E1-849E-AC7158450E35}" type="pres">
      <dgm:prSet presAssocID="{BF84A10C-BCF9-4167-9859-2FEA9FCA57FE}" presName="imagNode" presStyleLbl="fgImgPlace1" presStyleIdx="4" presStyleCnt="6" custLinFactNeighborY="0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</dgm:pt>
    <dgm:pt modelId="{6D5AB01E-AF20-45A4-A2D1-CF1AE5BFCC1D}" type="pres">
      <dgm:prSet presAssocID="{6E008526-7E29-4FF4-93B4-E03AAE77A435}" presName="sibTrans" presStyleLbl="sibTrans2D1" presStyleIdx="0" presStyleCnt="0"/>
      <dgm:spPr/>
      <dgm:t>
        <a:bodyPr/>
        <a:lstStyle/>
        <a:p>
          <a:endParaRPr lang="zh-TW" altLang="en-US"/>
        </a:p>
      </dgm:t>
    </dgm:pt>
    <dgm:pt modelId="{CD42468F-52EA-448E-A785-AF434B689D4D}" type="pres">
      <dgm:prSet presAssocID="{2259015A-D35A-4F4A-9C49-192597CFDAD8}" presName="compNode" presStyleCnt="0"/>
      <dgm:spPr/>
    </dgm:pt>
    <dgm:pt modelId="{D78B3920-4152-4493-BE2B-C4936311A444}" type="pres">
      <dgm:prSet presAssocID="{2259015A-D35A-4F4A-9C49-192597CFDAD8}" presName="bkgdShape" presStyleLbl="node1" presStyleIdx="5" presStyleCnt="6"/>
      <dgm:spPr/>
      <dgm:t>
        <a:bodyPr/>
        <a:lstStyle/>
        <a:p>
          <a:endParaRPr lang="zh-TW" altLang="en-US"/>
        </a:p>
      </dgm:t>
    </dgm:pt>
    <dgm:pt modelId="{2FEB9DC0-5CCB-40EE-A948-B82641E4E633}" type="pres">
      <dgm:prSet presAssocID="{2259015A-D35A-4F4A-9C49-192597CFDAD8}" presName="nodeTx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63F7E0-7E59-4253-BED1-60E1565CD683}" type="pres">
      <dgm:prSet presAssocID="{2259015A-D35A-4F4A-9C49-192597CFDAD8}" presName="invisiNode" presStyleLbl="node1" presStyleIdx="5" presStyleCnt="6"/>
      <dgm:spPr/>
    </dgm:pt>
    <dgm:pt modelId="{C448CEB9-B7F2-4C73-A439-E9D9DFB230ED}" type="pres">
      <dgm:prSet presAssocID="{2259015A-D35A-4F4A-9C49-192597CFDAD8}" presName="imagNode" presStyleLbl="fgImgPlace1" presStyleIdx="5" presStyleCnt="6"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</dgm:pt>
  </dgm:ptLst>
  <dgm:cxnLst>
    <dgm:cxn modelId="{74808B4B-79F8-493B-A0C0-2809E0D69474}" srcId="{732479F7-3E9D-410A-9514-90D3FB19A534}" destId="{F934C855-D9C3-4D85-BBF3-77BAD853C2E1}" srcOrd="0" destOrd="0" parTransId="{CE3002F9-EC5D-4D4C-80F9-396DDFB4317E}" sibTransId="{2CC608FF-D19E-4831-859B-4608F1C63365}"/>
    <dgm:cxn modelId="{6A8921F5-C6F0-4E95-AC72-9AC43B7A86D1}" type="presOf" srcId="{732479F7-3E9D-410A-9514-90D3FB19A534}" destId="{A4BF7F72-33A1-45FD-8D52-2BED6C8A2ABB}" srcOrd="0" destOrd="0" presId="urn:microsoft.com/office/officeart/2005/8/layout/hList7#1"/>
    <dgm:cxn modelId="{C493A80F-8058-4408-932F-34433E5920A9}" type="presOf" srcId="{393E0089-6EA7-4C6D-B6A0-BBE693BD1C62}" destId="{71F09420-A14F-4AF5-8636-677CFECFDB74}" srcOrd="0" destOrd="0" presId="urn:microsoft.com/office/officeart/2005/8/layout/hList7#1"/>
    <dgm:cxn modelId="{046C3F7F-E871-4FCF-9AE8-F4DD016BA046}" type="presOf" srcId="{97C0C910-E2B1-4BBA-8029-91762ABC1BD8}" destId="{FA0C6F1E-BAC3-459F-83F1-C0D3331B33E2}" srcOrd="0" destOrd="0" presId="urn:microsoft.com/office/officeart/2005/8/layout/hList7#1"/>
    <dgm:cxn modelId="{ED502138-ADFA-4A5D-9B3C-1B1DAA9ECA41}" type="presOf" srcId="{BF84A10C-BCF9-4167-9859-2FEA9FCA57FE}" destId="{D7E1B298-F476-4344-B22B-35879DE2400F}" srcOrd="1" destOrd="0" presId="urn:microsoft.com/office/officeart/2005/8/layout/hList7#1"/>
    <dgm:cxn modelId="{51B5506D-A7AA-4966-AF68-D89800AD59AC}" type="presOf" srcId="{393E0089-6EA7-4C6D-B6A0-BBE693BD1C62}" destId="{16350DF9-F4E3-438F-B88A-E9980078FE65}" srcOrd="1" destOrd="0" presId="urn:microsoft.com/office/officeart/2005/8/layout/hList7#1"/>
    <dgm:cxn modelId="{B97F95EE-240E-4205-8F56-5C4E17E712D3}" type="presOf" srcId="{97C0C910-E2B1-4BBA-8029-91762ABC1BD8}" destId="{F71ED50A-DA58-4255-84C7-25523676BF22}" srcOrd="1" destOrd="0" presId="urn:microsoft.com/office/officeart/2005/8/layout/hList7#1"/>
    <dgm:cxn modelId="{201280AD-2781-4C80-94A3-A18E159859F7}" type="presOf" srcId="{D25DF39C-1DA9-4462-96F8-770D3DFE98D3}" destId="{63312F97-06B1-486A-A159-ECA2235DBD38}" srcOrd="0" destOrd="0" presId="urn:microsoft.com/office/officeart/2005/8/layout/hList7#1"/>
    <dgm:cxn modelId="{E35D8EEF-6DDC-48F4-82E7-45E2944E07AB}" type="presOf" srcId="{F934C855-D9C3-4D85-BBF3-77BAD853C2E1}" destId="{16D25A00-9046-45B2-83BD-030642321F3C}" srcOrd="1" destOrd="0" presId="urn:microsoft.com/office/officeart/2005/8/layout/hList7#1"/>
    <dgm:cxn modelId="{9B7F2148-C069-47FC-849D-62B858578056}" type="presOf" srcId="{3C542193-6851-4C3A-A9F9-BF1D49E1E4AA}" destId="{AD4E1E76-8F55-4810-80EE-1AF525CB52DA}" srcOrd="1" destOrd="0" presId="urn:microsoft.com/office/officeart/2005/8/layout/hList7#1"/>
    <dgm:cxn modelId="{DA9CB156-AEDC-4202-98F7-E5C368142C64}" type="presOf" srcId="{BF84A10C-BCF9-4167-9859-2FEA9FCA57FE}" destId="{EA69730E-DAE7-4B03-AD66-8EB2EAFB5FE1}" srcOrd="0" destOrd="0" presId="urn:microsoft.com/office/officeart/2005/8/layout/hList7#1"/>
    <dgm:cxn modelId="{83ACB0EA-33D8-4774-BBAF-13A87904D29E}" type="presOf" srcId="{6E008526-7E29-4FF4-93B4-E03AAE77A435}" destId="{6D5AB01E-AF20-45A4-A2D1-CF1AE5BFCC1D}" srcOrd="0" destOrd="0" presId="urn:microsoft.com/office/officeart/2005/8/layout/hList7#1"/>
    <dgm:cxn modelId="{46AFBE7B-19F7-43C7-89CF-FC82C67B7668}" type="presOf" srcId="{2CC608FF-D19E-4831-859B-4608F1C63365}" destId="{59846139-C06F-4A52-A95A-7476FDE3E9FE}" srcOrd="0" destOrd="0" presId="urn:microsoft.com/office/officeart/2005/8/layout/hList7#1"/>
    <dgm:cxn modelId="{3EBE8909-5D41-4B34-9599-104C14469803}" type="presOf" srcId="{F934C855-D9C3-4D85-BBF3-77BAD853C2E1}" destId="{59C55AE6-3770-4C52-B92E-662EDD497F20}" srcOrd="0" destOrd="0" presId="urn:microsoft.com/office/officeart/2005/8/layout/hList7#1"/>
    <dgm:cxn modelId="{C367F90F-5FE0-4934-B27E-D11D4AA6E768}" type="presOf" srcId="{109D8A51-4D79-4AF9-B11F-4A16C98EF056}" destId="{E724F37A-7CD3-44E2-88EE-E7A8A8AC8308}" srcOrd="0" destOrd="0" presId="urn:microsoft.com/office/officeart/2005/8/layout/hList7#1"/>
    <dgm:cxn modelId="{9A411908-38FF-44ED-BBD3-593C9A9EDDF8}" type="presOf" srcId="{9D4D586F-EB1E-489E-95C7-11E46298E63F}" destId="{2673E437-5B80-421C-96B9-D2171B5041A0}" srcOrd="0" destOrd="0" presId="urn:microsoft.com/office/officeart/2005/8/layout/hList7#1"/>
    <dgm:cxn modelId="{FB75E40F-8C89-4918-93D2-18AB90EE558B}" srcId="{732479F7-3E9D-410A-9514-90D3FB19A534}" destId="{97C0C910-E2B1-4BBA-8029-91762ABC1BD8}" srcOrd="3" destOrd="0" parTransId="{87F2F4B0-F061-4F1D-BD83-9165E43C20DE}" sibTransId="{D25DF39C-1DA9-4462-96F8-770D3DFE98D3}"/>
    <dgm:cxn modelId="{9E006053-D024-40AF-AE61-5390F97A4C0E}" srcId="{732479F7-3E9D-410A-9514-90D3FB19A534}" destId="{3C542193-6851-4C3A-A9F9-BF1D49E1E4AA}" srcOrd="2" destOrd="0" parTransId="{DCAABBD8-F52E-4456-88CA-74D0DF771559}" sibTransId="{109D8A51-4D79-4AF9-B11F-4A16C98EF056}"/>
    <dgm:cxn modelId="{FC0C15A0-CE81-4264-BB43-4D0A5BF6DF03}" type="presOf" srcId="{3C542193-6851-4C3A-A9F9-BF1D49E1E4AA}" destId="{66F08EEE-2800-48C7-AE27-348F20F957BE}" srcOrd="0" destOrd="0" presId="urn:microsoft.com/office/officeart/2005/8/layout/hList7#1"/>
    <dgm:cxn modelId="{3C0AF4D3-096C-4526-9753-5D9BDE752141}" type="presOf" srcId="{2259015A-D35A-4F4A-9C49-192597CFDAD8}" destId="{2FEB9DC0-5CCB-40EE-A948-B82641E4E633}" srcOrd="1" destOrd="0" presId="urn:microsoft.com/office/officeart/2005/8/layout/hList7#1"/>
    <dgm:cxn modelId="{351371F4-0417-40C5-BFD2-EA8D588AC9FC}" srcId="{732479F7-3E9D-410A-9514-90D3FB19A534}" destId="{BF84A10C-BCF9-4167-9859-2FEA9FCA57FE}" srcOrd="4" destOrd="0" parTransId="{A61844D6-1037-4767-8DC2-5E7AF92728B6}" sibTransId="{6E008526-7E29-4FF4-93B4-E03AAE77A435}"/>
    <dgm:cxn modelId="{F0E2A9AD-6912-4F78-983F-A859CE3E0EFE}" type="presOf" srcId="{2259015A-D35A-4F4A-9C49-192597CFDAD8}" destId="{D78B3920-4152-4493-BE2B-C4936311A444}" srcOrd="0" destOrd="0" presId="urn:microsoft.com/office/officeart/2005/8/layout/hList7#1"/>
    <dgm:cxn modelId="{B615786F-228A-4207-A3ED-04D81768BC6A}" srcId="{732479F7-3E9D-410A-9514-90D3FB19A534}" destId="{2259015A-D35A-4F4A-9C49-192597CFDAD8}" srcOrd="5" destOrd="0" parTransId="{4F7686FE-D237-45FF-8B04-F30AB10482AE}" sibTransId="{73B5F9C3-B138-44D8-8B70-5DD2614974BF}"/>
    <dgm:cxn modelId="{DD6810FE-B68A-4606-AF33-E07D6DD3A952}" srcId="{732479F7-3E9D-410A-9514-90D3FB19A534}" destId="{393E0089-6EA7-4C6D-B6A0-BBE693BD1C62}" srcOrd="1" destOrd="0" parTransId="{9775ADE2-E659-49B7-BB0B-274D1A6CBA8C}" sibTransId="{9D4D586F-EB1E-489E-95C7-11E46298E63F}"/>
    <dgm:cxn modelId="{FD01B17A-50A8-428C-BD35-CC349319622E}" type="presParOf" srcId="{A4BF7F72-33A1-45FD-8D52-2BED6C8A2ABB}" destId="{E224023A-4EB0-43DA-8BF6-EF74613CEA26}" srcOrd="0" destOrd="0" presId="urn:microsoft.com/office/officeart/2005/8/layout/hList7#1"/>
    <dgm:cxn modelId="{E632B45E-C8E6-47FA-8DDD-8034931DD168}" type="presParOf" srcId="{A4BF7F72-33A1-45FD-8D52-2BED6C8A2ABB}" destId="{84CB4DDE-4C13-4490-970E-90A26187E66F}" srcOrd="1" destOrd="0" presId="urn:microsoft.com/office/officeart/2005/8/layout/hList7#1"/>
    <dgm:cxn modelId="{5DB1A2B9-715E-4BA1-9BF7-165F889BD1D0}" type="presParOf" srcId="{84CB4DDE-4C13-4490-970E-90A26187E66F}" destId="{DDE6F639-7147-40A0-AA6D-8FC040856781}" srcOrd="0" destOrd="0" presId="urn:microsoft.com/office/officeart/2005/8/layout/hList7#1"/>
    <dgm:cxn modelId="{34191A45-4971-46A5-9F96-D166E6B2DAFB}" type="presParOf" srcId="{DDE6F639-7147-40A0-AA6D-8FC040856781}" destId="{59C55AE6-3770-4C52-B92E-662EDD497F20}" srcOrd="0" destOrd="0" presId="urn:microsoft.com/office/officeart/2005/8/layout/hList7#1"/>
    <dgm:cxn modelId="{AED20EC9-D451-4993-AF6F-7097BD60D560}" type="presParOf" srcId="{DDE6F639-7147-40A0-AA6D-8FC040856781}" destId="{16D25A00-9046-45B2-83BD-030642321F3C}" srcOrd="1" destOrd="0" presId="urn:microsoft.com/office/officeart/2005/8/layout/hList7#1"/>
    <dgm:cxn modelId="{4D515BC5-FE27-430D-9860-46797B517D36}" type="presParOf" srcId="{DDE6F639-7147-40A0-AA6D-8FC040856781}" destId="{96962745-9DF1-4564-A7D9-860DE1A0B88F}" srcOrd="2" destOrd="0" presId="urn:microsoft.com/office/officeart/2005/8/layout/hList7#1"/>
    <dgm:cxn modelId="{B6C128A1-75CF-4FD3-A7A0-6700311DFA9B}" type="presParOf" srcId="{DDE6F639-7147-40A0-AA6D-8FC040856781}" destId="{8B955BFA-7619-4858-96A4-E8F66ED96ECD}" srcOrd="3" destOrd="0" presId="urn:microsoft.com/office/officeart/2005/8/layout/hList7#1"/>
    <dgm:cxn modelId="{48FBDFFE-E13E-437C-A722-A4379AEFD58A}" type="presParOf" srcId="{84CB4DDE-4C13-4490-970E-90A26187E66F}" destId="{59846139-C06F-4A52-A95A-7476FDE3E9FE}" srcOrd="1" destOrd="0" presId="urn:microsoft.com/office/officeart/2005/8/layout/hList7#1"/>
    <dgm:cxn modelId="{2F86C24A-1140-4A8C-8F8F-E100BD9C2C1A}" type="presParOf" srcId="{84CB4DDE-4C13-4490-970E-90A26187E66F}" destId="{BF268F32-B3CE-47F2-973B-F908C82D8851}" srcOrd="2" destOrd="0" presId="urn:microsoft.com/office/officeart/2005/8/layout/hList7#1"/>
    <dgm:cxn modelId="{A65E8217-99DB-4795-9805-384DFE701E2A}" type="presParOf" srcId="{BF268F32-B3CE-47F2-973B-F908C82D8851}" destId="{71F09420-A14F-4AF5-8636-677CFECFDB74}" srcOrd="0" destOrd="0" presId="urn:microsoft.com/office/officeart/2005/8/layout/hList7#1"/>
    <dgm:cxn modelId="{B6F2871B-A27E-46F0-894E-4CF8CD380624}" type="presParOf" srcId="{BF268F32-B3CE-47F2-973B-F908C82D8851}" destId="{16350DF9-F4E3-438F-B88A-E9980078FE65}" srcOrd="1" destOrd="0" presId="urn:microsoft.com/office/officeart/2005/8/layout/hList7#1"/>
    <dgm:cxn modelId="{9AF6C96A-3BA5-4BC2-ABD1-9F994E516E63}" type="presParOf" srcId="{BF268F32-B3CE-47F2-973B-F908C82D8851}" destId="{294DBBE9-8503-4358-B510-FB6EB40F3A33}" srcOrd="2" destOrd="0" presId="urn:microsoft.com/office/officeart/2005/8/layout/hList7#1"/>
    <dgm:cxn modelId="{BF6BDD15-AE3F-473F-AA2B-2B6BCA0A6989}" type="presParOf" srcId="{BF268F32-B3CE-47F2-973B-F908C82D8851}" destId="{D691D179-1E95-4A70-9BF4-57392BEE126D}" srcOrd="3" destOrd="0" presId="urn:microsoft.com/office/officeart/2005/8/layout/hList7#1"/>
    <dgm:cxn modelId="{2A611CD4-A5D3-46B7-8B38-B2BD0407D485}" type="presParOf" srcId="{84CB4DDE-4C13-4490-970E-90A26187E66F}" destId="{2673E437-5B80-421C-96B9-D2171B5041A0}" srcOrd="3" destOrd="0" presId="urn:microsoft.com/office/officeart/2005/8/layout/hList7#1"/>
    <dgm:cxn modelId="{51256B26-F23F-44C9-8D20-09D306926A99}" type="presParOf" srcId="{84CB4DDE-4C13-4490-970E-90A26187E66F}" destId="{B6642AAC-E179-4562-9B87-D96CB463C5EB}" srcOrd="4" destOrd="0" presId="urn:microsoft.com/office/officeart/2005/8/layout/hList7#1"/>
    <dgm:cxn modelId="{F63AF86A-5260-4CEC-97C9-2F60B63BEBC6}" type="presParOf" srcId="{B6642AAC-E179-4562-9B87-D96CB463C5EB}" destId="{66F08EEE-2800-48C7-AE27-348F20F957BE}" srcOrd="0" destOrd="0" presId="urn:microsoft.com/office/officeart/2005/8/layout/hList7#1"/>
    <dgm:cxn modelId="{8E78A0C2-B460-4A11-AFCE-FA0C4F5DD0F2}" type="presParOf" srcId="{B6642AAC-E179-4562-9B87-D96CB463C5EB}" destId="{AD4E1E76-8F55-4810-80EE-1AF525CB52DA}" srcOrd="1" destOrd="0" presId="urn:microsoft.com/office/officeart/2005/8/layout/hList7#1"/>
    <dgm:cxn modelId="{74F47048-295B-48EC-AC1A-DE96898264AF}" type="presParOf" srcId="{B6642AAC-E179-4562-9B87-D96CB463C5EB}" destId="{DE122C1F-FBBC-49B2-9F30-DAB859B516C8}" srcOrd="2" destOrd="0" presId="urn:microsoft.com/office/officeart/2005/8/layout/hList7#1"/>
    <dgm:cxn modelId="{ABD675B5-8C74-478F-B7C7-9A99BD376293}" type="presParOf" srcId="{B6642AAC-E179-4562-9B87-D96CB463C5EB}" destId="{8C2D2001-2E46-4CBB-9B59-AA624BC4D495}" srcOrd="3" destOrd="0" presId="urn:microsoft.com/office/officeart/2005/8/layout/hList7#1"/>
    <dgm:cxn modelId="{A589B402-D049-4D6E-B89C-85FDF8D1512A}" type="presParOf" srcId="{84CB4DDE-4C13-4490-970E-90A26187E66F}" destId="{E724F37A-7CD3-44E2-88EE-E7A8A8AC8308}" srcOrd="5" destOrd="0" presId="urn:microsoft.com/office/officeart/2005/8/layout/hList7#1"/>
    <dgm:cxn modelId="{E34A42EF-C977-40A3-A9D5-5C4D7F7C358F}" type="presParOf" srcId="{84CB4DDE-4C13-4490-970E-90A26187E66F}" destId="{00845D48-B5A5-4086-9B7C-8C3808EE5485}" srcOrd="6" destOrd="0" presId="urn:microsoft.com/office/officeart/2005/8/layout/hList7#1"/>
    <dgm:cxn modelId="{C4207CFE-2981-455E-B6E5-021F0AE00990}" type="presParOf" srcId="{00845D48-B5A5-4086-9B7C-8C3808EE5485}" destId="{FA0C6F1E-BAC3-459F-83F1-C0D3331B33E2}" srcOrd="0" destOrd="0" presId="urn:microsoft.com/office/officeart/2005/8/layout/hList7#1"/>
    <dgm:cxn modelId="{2A0E7F9F-9AD5-4E4C-B329-CAB5C934B819}" type="presParOf" srcId="{00845D48-B5A5-4086-9B7C-8C3808EE5485}" destId="{F71ED50A-DA58-4255-84C7-25523676BF22}" srcOrd="1" destOrd="0" presId="urn:microsoft.com/office/officeart/2005/8/layout/hList7#1"/>
    <dgm:cxn modelId="{4B75AF9B-524E-479A-A4A2-CE66CBF8A7CC}" type="presParOf" srcId="{00845D48-B5A5-4086-9B7C-8C3808EE5485}" destId="{D2F945F8-B6A7-490C-B941-ABF2C5E91960}" srcOrd="2" destOrd="0" presId="urn:microsoft.com/office/officeart/2005/8/layout/hList7#1"/>
    <dgm:cxn modelId="{8FF2826E-2E85-4EC4-98FD-F31E5A0D585D}" type="presParOf" srcId="{00845D48-B5A5-4086-9B7C-8C3808EE5485}" destId="{038D2B4F-7532-43B4-B03A-85495E5D99BC}" srcOrd="3" destOrd="0" presId="urn:microsoft.com/office/officeart/2005/8/layout/hList7#1"/>
    <dgm:cxn modelId="{B53C6949-809F-409C-A59E-231BAFF6ECED}" type="presParOf" srcId="{84CB4DDE-4C13-4490-970E-90A26187E66F}" destId="{63312F97-06B1-486A-A159-ECA2235DBD38}" srcOrd="7" destOrd="0" presId="urn:microsoft.com/office/officeart/2005/8/layout/hList7#1"/>
    <dgm:cxn modelId="{ACFA43E6-D28A-4A5F-BA83-E7D30F017D68}" type="presParOf" srcId="{84CB4DDE-4C13-4490-970E-90A26187E66F}" destId="{2C31249E-7722-4095-886B-61ECBD0AA3B8}" srcOrd="8" destOrd="0" presId="urn:microsoft.com/office/officeart/2005/8/layout/hList7#1"/>
    <dgm:cxn modelId="{DEAA42EF-777F-4B97-A47D-FF2EFA7DF767}" type="presParOf" srcId="{2C31249E-7722-4095-886B-61ECBD0AA3B8}" destId="{EA69730E-DAE7-4B03-AD66-8EB2EAFB5FE1}" srcOrd="0" destOrd="0" presId="urn:microsoft.com/office/officeart/2005/8/layout/hList7#1"/>
    <dgm:cxn modelId="{5C5E0149-62B1-4A71-AD6F-3D52122CC4F2}" type="presParOf" srcId="{2C31249E-7722-4095-886B-61ECBD0AA3B8}" destId="{D7E1B298-F476-4344-B22B-35879DE2400F}" srcOrd="1" destOrd="0" presId="urn:microsoft.com/office/officeart/2005/8/layout/hList7#1"/>
    <dgm:cxn modelId="{60B3379C-8555-45A8-B2CF-24BBE9527FC3}" type="presParOf" srcId="{2C31249E-7722-4095-886B-61ECBD0AA3B8}" destId="{9FC8FAB4-AA5E-48FC-AB1D-509F6D737C1D}" srcOrd="2" destOrd="0" presId="urn:microsoft.com/office/officeart/2005/8/layout/hList7#1"/>
    <dgm:cxn modelId="{502EBC7A-C111-4BAE-9D3A-5B03066DDD43}" type="presParOf" srcId="{2C31249E-7722-4095-886B-61ECBD0AA3B8}" destId="{2420131A-861B-46E1-849E-AC7158450E35}" srcOrd="3" destOrd="0" presId="urn:microsoft.com/office/officeart/2005/8/layout/hList7#1"/>
    <dgm:cxn modelId="{EF4A1F5D-9DDC-4068-A05E-DF02E2B2BFF2}" type="presParOf" srcId="{84CB4DDE-4C13-4490-970E-90A26187E66F}" destId="{6D5AB01E-AF20-45A4-A2D1-CF1AE5BFCC1D}" srcOrd="9" destOrd="0" presId="urn:microsoft.com/office/officeart/2005/8/layout/hList7#1"/>
    <dgm:cxn modelId="{0A59CFC6-6D73-499A-8A71-C8CF425DCA91}" type="presParOf" srcId="{84CB4DDE-4C13-4490-970E-90A26187E66F}" destId="{CD42468F-52EA-448E-A785-AF434B689D4D}" srcOrd="10" destOrd="0" presId="urn:microsoft.com/office/officeart/2005/8/layout/hList7#1"/>
    <dgm:cxn modelId="{11046A93-F864-4D7C-A1CF-34DB7E67B0A8}" type="presParOf" srcId="{CD42468F-52EA-448E-A785-AF434B689D4D}" destId="{D78B3920-4152-4493-BE2B-C4936311A444}" srcOrd="0" destOrd="0" presId="urn:microsoft.com/office/officeart/2005/8/layout/hList7#1"/>
    <dgm:cxn modelId="{45B8BE8F-E561-45C4-8389-20FA5318F8E1}" type="presParOf" srcId="{CD42468F-52EA-448E-A785-AF434B689D4D}" destId="{2FEB9DC0-5CCB-40EE-A948-B82641E4E633}" srcOrd="1" destOrd="0" presId="urn:microsoft.com/office/officeart/2005/8/layout/hList7#1"/>
    <dgm:cxn modelId="{05E3D174-441E-4B9A-9877-DDD5BCE981CE}" type="presParOf" srcId="{CD42468F-52EA-448E-A785-AF434B689D4D}" destId="{E063F7E0-7E59-4253-BED1-60E1565CD683}" srcOrd="2" destOrd="0" presId="urn:microsoft.com/office/officeart/2005/8/layout/hList7#1"/>
    <dgm:cxn modelId="{7B9D1CCB-A8B0-42AC-A638-C32652321B5D}" type="presParOf" srcId="{CD42468F-52EA-448E-A785-AF434B689D4D}" destId="{C448CEB9-B7F2-4C73-A439-E9D9DFB230ED}" srcOrd="3" destOrd="0" presId="urn:microsoft.com/office/officeart/2005/8/layout/hList7#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152E608-841D-4A01-BAB1-DF17C7452E62}" type="doc">
      <dgm:prSet loTypeId="urn:microsoft.com/office/officeart/2005/8/layout/chevron1" loCatId="process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zh-TW" altLang="en-US"/>
        </a:p>
      </dgm:t>
    </dgm:pt>
    <dgm:pt modelId="{14F84F25-E1E1-48E3-9793-03FE3463E977}">
      <dgm:prSet custT="1"/>
      <dgm:spPr/>
      <dgm:t>
        <a:bodyPr/>
        <a:lstStyle/>
        <a:p>
          <a:pPr rtl="0"/>
          <a:r>
            <a:rPr lang="en-US" altLang="zh-TW" sz="1600" baseline="0" dirty="0" smtClean="0"/>
            <a:t>2013/Q4</a:t>
          </a:r>
          <a:endParaRPr lang="zh-TW" sz="1600" dirty="0"/>
        </a:p>
      </dgm:t>
    </dgm:pt>
    <dgm:pt modelId="{B588FD32-B807-4958-9F54-7997BA4B448E}" type="par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F63D5614-DF65-49EC-9DB3-DBD8EE9D7D67}" type="sibTrans" cxnId="{72B3DBC9-AD25-438E-ABE1-3BB81DCEC88C}">
      <dgm:prSet/>
      <dgm:spPr/>
      <dgm:t>
        <a:bodyPr/>
        <a:lstStyle/>
        <a:p>
          <a:endParaRPr lang="zh-TW" altLang="en-US"/>
        </a:p>
      </dgm:t>
    </dgm:pt>
    <dgm:pt modelId="{3DCDB6FE-BDAC-4D14-BD70-2D4569AE8742}">
      <dgm:prSet custT="1"/>
      <dgm:spPr/>
      <dgm:t>
        <a:bodyPr/>
        <a:lstStyle/>
        <a:p>
          <a:pPr rtl="0"/>
          <a:r>
            <a:rPr lang="en-US" altLang="zh-TW" sz="1600" dirty="0" smtClean="0"/>
            <a:t>2014/Q1</a:t>
          </a:r>
          <a:endParaRPr lang="zh-TW" sz="1600" dirty="0"/>
        </a:p>
      </dgm:t>
    </dgm:pt>
    <dgm:pt modelId="{54714222-EB7E-4CA4-8D2C-4CF38D9BB1F5}" type="par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C6962F48-DA41-4323-B7C1-B9CDE35D6124}" type="sibTrans" cxnId="{28E97703-0408-49AD-A758-4A3CCDF9485C}">
      <dgm:prSet/>
      <dgm:spPr/>
      <dgm:t>
        <a:bodyPr/>
        <a:lstStyle/>
        <a:p>
          <a:endParaRPr lang="zh-TW" altLang="en-US"/>
        </a:p>
      </dgm:t>
    </dgm:pt>
    <dgm:pt modelId="{14BC6275-3970-489D-BA28-B1FF20B024BB}">
      <dgm:prSet custT="1"/>
      <dgm:spPr/>
      <dgm:t>
        <a:bodyPr/>
        <a:lstStyle/>
        <a:p>
          <a:pPr rtl="0"/>
          <a:r>
            <a:rPr lang="en-US" altLang="zh-TW" sz="1600" dirty="0" smtClean="0"/>
            <a:t>2014/Q2</a:t>
          </a:r>
          <a:endParaRPr lang="zh-TW" sz="1600" dirty="0"/>
        </a:p>
      </dgm:t>
    </dgm:pt>
    <dgm:pt modelId="{1AED8C28-0A55-41CA-A0DB-DAB167B75F71}" type="par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75D5D3EF-F2F5-48A9-9984-248E3FB92C46}" type="sibTrans" cxnId="{BE842EDB-51FF-40F8-88F9-31A8AE80BADF}">
      <dgm:prSet/>
      <dgm:spPr/>
      <dgm:t>
        <a:bodyPr/>
        <a:lstStyle/>
        <a:p>
          <a:endParaRPr lang="zh-TW" altLang="en-US"/>
        </a:p>
      </dgm:t>
    </dgm:pt>
    <dgm:pt modelId="{C4783499-4B6F-4AC7-B00C-F725E16C5342}" type="pres">
      <dgm:prSet presAssocID="{B152E608-841D-4A01-BAB1-DF17C7452E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BDFB1A45-47E0-4E3D-8F0F-6D74A5F521C4}" type="pres">
      <dgm:prSet presAssocID="{14F84F25-E1E1-48E3-9793-03FE3463E977}" presName="parTxOnly" presStyleLbl="node1" presStyleIdx="0" presStyleCnt="3" custScaleX="3417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4AD81E5-8B0C-4AD4-8975-2A0135FAED38}" type="pres">
      <dgm:prSet presAssocID="{F63D5614-DF65-49EC-9DB3-DBD8EE9D7D67}" presName="parTxOnlySpace" presStyleCnt="0"/>
      <dgm:spPr/>
      <dgm:t>
        <a:bodyPr/>
        <a:lstStyle/>
        <a:p>
          <a:endParaRPr lang="zh-TW" altLang="en-US"/>
        </a:p>
      </dgm:t>
    </dgm:pt>
    <dgm:pt modelId="{EA72C8DD-CA81-4B1F-95D5-889C542BF2D7}" type="pres">
      <dgm:prSet presAssocID="{3DCDB6FE-BDAC-4D14-BD70-2D4569AE8742}" presName="parTxOnly" presStyleLbl="node1" presStyleIdx="1" presStyleCnt="3" custScaleX="64900" custLinFactNeighborY="22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A3518C2-05C7-4C2B-B85B-F9189473C2C0}" type="pres">
      <dgm:prSet presAssocID="{C6962F48-DA41-4323-B7C1-B9CDE35D6124}" presName="parTxOnlySpace" presStyleCnt="0"/>
      <dgm:spPr/>
      <dgm:t>
        <a:bodyPr/>
        <a:lstStyle/>
        <a:p>
          <a:endParaRPr lang="zh-TW" altLang="en-US"/>
        </a:p>
      </dgm:t>
    </dgm:pt>
    <dgm:pt modelId="{EEF57C13-FA99-4299-97C1-C3B1B320FFE5}" type="pres">
      <dgm:prSet presAssocID="{14BC6275-3970-489D-BA28-B1FF20B024BB}" presName="parTxOnly" presStyleLbl="node1" presStyleIdx="2" presStyleCnt="3" custScaleX="228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2B3DBC9-AD25-438E-ABE1-3BB81DCEC88C}" srcId="{B152E608-841D-4A01-BAB1-DF17C7452E62}" destId="{14F84F25-E1E1-48E3-9793-03FE3463E977}" srcOrd="0" destOrd="0" parTransId="{B588FD32-B807-4958-9F54-7997BA4B448E}" sibTransId="{F63D5614-DF65-49EC-9DB3-DBD8EE9D7D67}"/>
    <dgm:cxn modelId="{BE842EDB-51FF-40F8-88F9-31A8AE80BADF}" srcId="{B152E608-841D-4A01-BAB1-DF17C7452E62}" destId="{14BC6275-3970-489D-BA28-B1FF20B024BB}" srcOrd="2" destOrd="0" parTransId="{1AED8C28-0A55-41CA-A0DB-DAB167B75F71}" sibTransId="{75D5D3EF-F2F5-48A9-9984-248E3FB92C46}"/>
    <dgm:cxn modelId="{A5252042-916C-4D08-A399-FE29D0AA3BD2}" type="presOf" srcId="{B152E608-841D-4A01-BAB1-DF17C7452E62}" destId="{C4783499-4B6F-4AC7-B00C-F725E16C5342}" srcOrd="0" destOrd="0" presId="urn:microsoft.com/office/officeart/2005/8/layout/chevron1"/>
    <dgm:cxn modelId="{3B391139-6A63-4491-B86B-03F31D98DEA0}" type="presOf" srcId="{3DCDB6FE-BDAC-4D14-BD70-2D4569AE8742}" destId="{EA72C8DD-CA81-4B1F-95D5-889C542BF2D7}" srcOrd="0" destOrd="0" presId="urn:microsoft.com/office/officeart/2005/8/layout/chevron1"/>
    <dgm:cxn modelId="{538E2D20-990B-48AB-896E-E641BE35BD16}" type="presOf" srcId="{14F84F25-E1E1-48E3-9793-03FE3463E977}" destId="{BDFB1A45-47E0-4E3D-8F0F-6D74A5F521C4}" srcOrd="0" destOrd="0" presId="urn:microsoft.com/office/officeart/2005/8/layout/chevron1"/>
    <dgm:cxn modelId="{88917F66-3B15-4F9B-A199-F449CE5FCC73}" type="presOf" srcId="{14BC6275-3970-489D-BA28-B1FF20B024BB}" destId="{EEF57C13-FA99-4299-97C1-C3B1B320FFE5}" srcOrd="0" destOrd="0" presId="urn:microsoft.com/office/officeart/2005/8/layout/chevron1"/>
    <dgm:cxn modelId="{28E97703-0408-49AD-A758-4A3CCDF9485C}" srcId="{B152E608-841D-4A01-BAB1-DF17C7452E62}" destId="{3DCDB6FE-BDAC-4D14-BD70-2D4569AE8742}" srcOrd="1" destOrd="0" parTransId="{54714222-EB7E-4CA4-8D2C-4CF38D9BB1F5}" sibTransId="{C6962F48-DA41-4323-B7C1-B9CDE35D6124}"/>
    <dgm:cxn modelId="{D088C65B-0B64-4667-9D85-1E48494AEDCE}" type="presParOf" srcId="{C4783499-4B6F-4AC7-B00C-F725E16C5342}" destId="{BDFB1A45-47E0-4E3D-8F0F-6D74A5F521C4}" srcOrd="0" destOrd="0" presId="urn:microsoft.com/office/officeart/2005/8/layout/chevron1"/>
    <dgm:cxn modelId="{4BF93A79-4072-483D-85FA-52F83506AE34}" type="presParOf" srcId="{C4783499-4B6F-4AC7-B00C-F725E16C5342}" destId="{94AD81E5-8B0C-4AD4-8975-2A0135FAED38}" srcOrd="1" destOrd="0" presId="urn:microsoft.com/office/officeart/2005/8/layout/chevron1"/>
    <dgm:cxn modelId="{18A37671-FE5D-4B36-8C81-F252042F514C}" type="presParOf" srcId="{C4783499-4B6F-4AC7-B00C-F725E16C5342}" destId="{EA72C8DD-CA81-4B1F-95D5-889C542BF2D7}" srcOrd="2" destOrd="0" presId="urn:microsoft.com/office/officeart/2005/8/layout/chevron1"/>
    <dgm:cxn modelId="{42239C42-EA16-4868-BF18-0EABD6E732B8}" type="presParOf" srcId="{C4783499-4B6F-4AC7-B00C-F725E16C5342}" destId="{FA3518C2-05C7-4C2B-B85B-F9189473C2C0}" srcOrd="3" destOrd="0" presId="urn:microsoft.com/office/officeart/2005/8/layout/chevron1"/>
    <dgm:cxn modelId="{7D527A69-8CAC-45C0-B347-E59C41BA2D2B}" type="presParOf" srcId="{C4783499-4B6F-4AC7-B00C-F725E16C5342}" destId="{EEF57C13-FA99-4299-97C1-C3B1B320FFE5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9C55AE6-3770-4C52-B92E-662EDD497F20}">
      <dsp:nvSpPr>
        <dsp:cNvPr id="0" name=""/>
        <dsp:cNvSpPr/>
      </dsp:nvSpPr>
      <dsp:spPr>
        <a:xfrm>
          <a:off x="113" y="0"/>
          <a:ext cx="1516528" cy="5042263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010/3 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TSB SA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 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113" y="2016905"/>
        <a:ext cx="1516528" cy="2016905"/>
      </dsp:txXfrm>
    </dsp:sp>
    <dsp:sp modelId="{8B955BFA-7619-4858-96A4-E8F66ED96ECD}">
      <dsp:nvSpPr>
        <dsp:cNvPr id="0" name=""/>
        <dsp:cNvSpPr/>
      </dsp:nvSpPr>
      <dsp:spPr>
        <a:xfrm>
          <a:off x="45609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F09420-A14F-4AF5-8636-677CFECFDB74}">
      <dsp:nvSpPr>
        <dsp:cNvPr id="0" name=""/>
        <dsp:cNvSpPr/>
      </dsp:nvSpPr>
      <dsp:spPr>
        <a:xfrm>
          <a:off x="1562138" y="0"/>
          <a:ext cx="1516528" cy="5042263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011/7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上海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B&amp;N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eBook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 (5 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周產線測試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1562138" y="2016905"/>
        <a:ext cx="1516528" cy="2016905"/>
      </dsp:txXfrm>
    </dsp:sp>
    <dsp:sp modelId="{D691D179-1E95-4A70-9BF4-57392BEE126D}">
      <dsp:nvSpPr>
        <dsp:cNvPr id="0" name=""/>
        <dsp:cNvSpPr/>
      </dsp:nvSpPr>
      <dsp:spPr>
        <a:xfrm>
          <a:off x="1607634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F08EEE-2800-48C7-AE27-348F20F957BE}">
      <dsp:nvSpPr>
        <dsp:cNvPr id="0" name=""/>
        <dsp:cNvSpPr/>
      </dsp:nvSpPr>
      <dsp:spPr>
        <a:xfrm>
          <a:off x="3124163" y="0"/>
          <a:ext cx="1516528" cy="5042263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  <a:ln>
          <a:solidFill>
            <a:srgbClr val="969696"/>
          </a:solidFill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2012/9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 上海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HP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 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NB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導入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 (6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個月開發及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5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個月線上測試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)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3124163" y="2016905"/>
        <a:ext cx="1516528" cy="2016905"/>
      </dsp:txXfrm>
    </dsp:sp>
    <dsp:sp modelId="{8C2D2001-2E46-4CBB-9B59-AA624BC4D495}">
      <dsp:nvSpPr>
        <dsp:cNvPr id="0" name=""/>
        <dsp:cNvSpPr/>
      </dsp:nvSpPr>
      <dsp:spPr>
        <a:xfrm>
          <a:off x="3169659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A0C6F1E-BAC3-459F-83F1-C0D3331B33E2}">
      <dsp:nvSpPr>
        <dsp:cNvPr id="0" name=""/>
        <dsp:cNvSpPr/>
      </dsp:nvSpPr>
      <dsp:spPr>
        <a:xfrm>
          <a:off x="4686187" y="0"/>
          <a:ext cx="1516528" cy="5042263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-37425"/>
            <a:lumOff val="49652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重慶廠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HP NB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4686187" y="2016905"/>
        <a:ext cx="1516528" cy="2016905"/>
      </dsp:txXfrm>
    </dsp:sp>
    <dsp:sp modelId="{038D2B4F-7532-43B4-B03A-85495E5D99BC}">
      <dsp:nvSpPr>
        <dsp:cNvPr id="0" name=""/>
        <dsp:cNvSpPr/>
      </dsp:nvSpPr>
      <dsp:spPr>
        <a:xfrm>
          <a:off x="4731683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69730E-DAE7-4B03-AD66-8EB2EAFB5FE1}">
      <dsp:nvSpPr>
        <dsp:cNvPr id="0" name=""/>
        <dsp:cNvSpPr/>
      </dsp:nvSpPr>
      <dsp:spPr>
        <a:xfrm>
          <a:off x="6248212" y="0"/>
          <a:ext cx="1516528" cy="5042263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-24950"/>
            <a:lumOff val="33101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-TSB NB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6248212" y="2016905"/>
        <a:ext cx="1516528" cy="2016905"/>
      </dsp:txXfrm>
    </dsp:sp>
    <dsp:sp modelId="{2420131A-861B-46E1-849E-AC7158450E35}">
      <dsp:nvSpPr>
        <dsp:cNvPr id="0" name=""/>
        <dsp:cNvSpPr/>
      </dsp:nvSpPr>
      <dsp:spPr>
        <a:xfrm>
          <a:off x="6293708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8B3920-4152-4493-BE2B-C4936311A444}">
      <dsp:nvSpPr>
        <dsp:cNvPr id="0" name=""/>
        <dsp:cNvSpPr/>
      </dsp:nvSpPr>
      <dsp:spPr>
        <a:xfrm>
          <a:off x="7810237" y="0"/>
          <a:ext cx="1516528" cy="5042263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-12475"/>
            <a:lumOff val="16551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計畫中</a:t>
          </a:r>
          <a:r>
            <a:rPr lang="en-US" altLang="zh-TW" sz="1600" b="1" kern="1200" dirty="0" smtClean="0">
              <a:latin typeface="標楷體" pitchFamily="65" charset="-120"/>
              <a:ea typeface="標楷體" pitchFamily="65" charset="-120"/>
            </a:rPr>
            <a:t>-</a:t>
          </a:r>
          <a:r>
            <a:rPr lang="zh-TW" altLang="en-US" sz="1600" b="1" kern="1200" dirty="0" smtClean="0">
              <a:latin typeface="標楷體" pitchFamily="65" charset="-120"/>
              <a:ea typeface="標楷體" pitchFamily="65" charset="-120"/>
            </a:rPr>
            <a:t>其他產線</a:t>
          </a:r>
          <a:endParaRPr lang="zh-TW" altLang="en-US" sz="1600" b="1" kern="1200" dirty="0">
            <a:latin typeface="標楷體" pitchFamily="65" charset="-120"/>
            <a:ea typeface="標楷體" pitchFamily="65" charset="-120"/>
          </a:endParaRPr>
        </a:p>
      </dsp:txBody>
      <dsp:txXfrm>
        <a:off x="7810237" y="2016905"/>
        <a:ext cx="1516528" cy="2016905"/>
      </dsp:txXfrm>
    </dsp:sp>
    <dsp:sp modelId="{C448CEB9-B7F2-4C73-A439-E9D9DFB230ED}">
      <dsp:nvSpPr>
        <dsp:cNvPr id="0" name=""/>
        <dsp:cNvSpPr/>
      </dsp:nvSpPr>
      <dsp:spPr>
        <a:xfrm>
          <a:off x="7855733" y="302535"/>
          <a:ext cx="1425537" cy="1679073"/>
        </a:xfrm>
        <a:prstGeom prst="ellipse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24023A-4EB0-43DA-8BF6-EF74613CEA26}">
      <dsp:nvSpPr>
        <dsp:cNvPr id="0" name=""/>
        <dsp:cNvSpPr/>
      </dsp:nvSpPr>
      <dsp:spPr>
        <a:xfrm>
          <a:off x="373075" y="3943049"/>
          <a:ext cx="8580729" cy="937860"/>
        </a:xfrm>
        <a:prstGeom prst="stripedRightArrow">
          <a:avLst/>
        </a:prstGeom>
        <a:gradFill flip="none" rotWithShape="0">
          <a:gsLst>
            <a:gs pos="0">
              <a:srgbClr val="FFC000">
                <a:shade val="30000"/>
                <a:satMod val="115000"/>
              </a:srgbClr>
            </a:gs>
            <a:gs pos="50000">
              <a:srgbClr val="FFC000">
                <a:shade val="67500"/>
                <a:satMod val="115000"/>
              </a:srgbClr>
            </a:gs>
            <a:gs pos="100000">
              <a:srgbClr val="FFC000">
                <a:shade val="100000"/>
                <a:satMod val="115000"/>
              </a:srgbClr>
            </a:gs>
          </a:gsLst>
          <a:lin ang="18900000" scaled="1"/>
          <a:tileRect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chilly" dir="t"/>
        </a:scene3d>
        <a:sp3d z="12700" extrusionH="1700" prstMaterial="translucentPowder">
          <a:bevelT w="25400" h="6350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B1A45-47E0-4E3D-8F0F-6D74A5F521C4}">
      <dsp:nvSpPr>
        <dsp:cNvPr id="0" name=""/>
        <dsp:cNvSpPr/>
      </dsp:nvSpPr>
      <dsp:spPr>
        <a:xfrm>
          <a:off x="323" y="0"/>
          <a:ext cx="2312742" cy="507999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baseline="0" dirty="0" smtClean="0"/>
            <a:t>2013/Q4</a:t>
          </a:r>
          <a:endParaRPr lang="zh-TW" sz="1600" kern="1200" dirty="0"/>
        </a:p>
      </dsp:txBody>
      <dsp:txXfrm>
        <a:off x="323" y="0"/>
        <a:ext cx="2312742" cy="507999"/>
      </dsp:txXfrm>
    </dsp:sp>
    <dsp:sp modelId="{EA72C8DD-CA81-4B1F-95D5-889C542BF2D7}">
      <dsp:nvSpPr>
        <dsp:cNvPr id="0" name=""/>
        <dsp:cNvSpPr/>
      </dsp:nvSpPr>
      <dsp:spPr>
        <a:xfrm>
          <a:off x="1636251" y="0"/>
          <a:ext cx="4392526" cy="507999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1</a:t>
          </a:r>
          <a:endParaRPr lang="zh-TW" sz="1600" kern="1200" dirty="0"/>
        </a:p>
      </dsp:txBody>
      <dsp:txXfrm>
        <a:off x="1636251" y="0"/>
        <a:ext cx="4392526" cy="507999"/>
      </dsp:txXfrm>
    </dsp:sp>
    <dsp:sp modelId="{EEF57C13-FA99-4299-97C1-C3B1B320FFE5}">
      <dsp:nvSpPr>
        <dsp:cNvPr id="0" name=""/>
        <dsp:cNvSpPr/>
      </dsp:nvSpPr>
      <dsp:spPr>
        <a:xfrm>
          <a:off x="5351963" y="0"/>
          <a:ext cx="1543813" cy="507999"/>
        </a:xfrm>
        <a:prstGeom prst="chevron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1600" kern="1200" dirty="0" smtClean="0"/>
            <a:t>2014/Q2</a:t>
          </a:r>
          <a:endParaRPr lang="zh-TW" sz="1600" kern="1200" dirty="0"/>
        </a:p>
      </dsp:txBody>
      <dsp:txXfrm>
        <a:off x="5351963" y="0"/>
        <a:ext cx="1543813" cy="507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7#1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0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0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02" tIns="44801" rIns="89602" bIns="44801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fld id="{F1DA96DF-C707-4338-9F26-871A860CF02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xmlns="" val="42042552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t" anchorCtr="0" compatLnSpc="1">
            <a:prstTxWarp prst="textNoShape">
              <a:avLst/>
            </a:prstTxWarp>
          </a:bodyPr>
          <a:lstStyle>
            <a:lvl1pPr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6663" y="0"/>
            <a:ext cx="289083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t" anchorCtr="0" compatLnSpc="1">
            <a:prstTxWarp prst="textNoShape">
              <a:avLst/>
            </a:prstTxWarp>
          </a:bodyPr>
          <a:lstStyle>
            <a:lvl1pPr algn="r"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46113" y="744538"/>
            <a:ext cx="537845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6463"/>
            <a:ext cx="53355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b" anchorCtr="0" compatLnSpc="1">
            <a:prstTxWarp prst="textNoShape">
              <a:avLst/>
            </a:prstTxWarp>
          </a:bodyPr>
          <a:lstStyle>
            <a:lvl1pPr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6663" y="9429750"/>
            <a:ext cx="289083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06" tIns="45903" rIns="91806" bIns="45903" numCol="1" anchor="b" anchorCtr="0" compatLnSpc="1">
            <a:prstTxWarp prst="textNoShape">
              <a:avLst/>
            </a:prstTxWarp>
          </a:bodyPr>
          <a:lstStyle>
            <a:lvl1pPr algn="r" defTabSz="917799">
              <a:spcBef>
                <a:spcPct val="0"/>
              </a:spcBef>
              <a:defRPr sz="1200" b="0">
                <a:latin typeface="Arial Unicode MS" pitchFamily="34" charset="-120"/>
                <a:ea typeface="新細明體" pitchFamily="18" charset="-120"/>
                <a:cs typeface="Arial Unicode MS" pitchFamily="34" charset="-120"/>
              </a:defRPr>
            </a:lvl1pPr>
          </a:lstStyle>
          <a:p>
            <a:pPr>
              <a:defRPr/>
            </a:pPr>
            <a:fld id="{F2845693-C139-46FA-9D5D-31010D1323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xmlns="" val="41621396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Unicode MS" pitchFamily="34" charset="-12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46113" y="744538"/>
            <a:ext cx="5378450" cy="3724275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845693-C139-46FA-9D5D-31010D132394}" type="slidenum">
              <a:rPr lang="en-US" altLang="zh-TW" smtClean="0"/>
              <a:pPr>
                <a:defRPr/>
              </a:pPr>
              <a:t>1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3102" name="Rectangle 30"/>
          <p:cNvSpPr>
            <a:spLocks noGrp="1" noChangeArrowheads="1"/>
          </p:cNvSpPr>
          <p:nvPr>
            <p:ph type="ctrTitle" sz="quarter"/>
          </p:nvPr>
        </p:nvSpPr>
        <p:spPr>
          <a:xfrm>
            <a:off x="4940300" y="3940258"/>
            <a:ext cx="4686300" cy="1108075"/>
          </a:xfrm>
          <a:effectLst/>
        </p:spPr>
        <p:txBody>
          <a:bodyPr lIns="91440" tIns="45720" rIns="91440" bIns="45720" anchor="ctr"/>
          <a:lstStyle>
            <a:lvl1pPr>
              <a:defRPr sz="2400">
                <a:solidFill>
                  <a:srgbClr val="1C1C1C"/>
                </a:solidFill>
              </a:defRPr>
            </a:lvl1pPr>
          </a:lstStyle>
          <a:p>
            <a:r>
              <a:rPr lang="en-US" altLang="zh-TW"/>
              <a:t/>
            </a:r>
            <a:br>
              <a:rPr lang="en-US" altLang="zh-TW"/>
            </a:br>
            <a:r>
              <a:rPr lang="en-US" altLang="zh-TW"/>
              <a:t/>
            </a:r>
            <a:br>
              <a:rPr lang="en-US" altLang="zh-TW"/>
            </a:br>
            <a:r>
              <a:rPr lang="en-US" altLang="zh-TW"/>
              <a:t/>
            </a:r>
            <a:br>
              <a:rPr lang="en-US" altLang="zh-TW"/>
            </a:br>
            <a:r>
              <a:rPr lang="zh-TW" altLang="en-US"/>
              <a:t>按一下以編輯母片標題樣式</a:t>
            </a:r>
            <a:br>
              <a:rPr lang="zh-TW" altLang="en-US"/>
            </a:br>
            <a:endParaRPr lang="zh-TW" altLang="en-US"/>
          </a:p>
        </p:txBody>
      </p:sp>
      <p:sp>
        <p:nvSpPr>
          <p:cNvPr id="3107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945063" y="5065713"/>
            <a:ext cx="4673600" cy="1477962"/>
          </a:xfrm>
          <a:effectLst/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rgbClr val="404040"/>
                </a:solidFill>
              </a:defRPr>
            </a:lvl1pPr>
          </a:lstStyle>
          <a:p>
            <a:r>
              <a:rPr lang="zh-TW" altLang="en-US" dirty="0"/>
              <a:t>按一下以編輯母片副標題樣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445375" y="115964"/>
            <a:ext cx="2322513" cy="61229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74663" y="115964"/>
            <a:ext cx="6818312" cy="61229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9293226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84188" y="1373196"/>
            <a:ext cx="9280525" cy="4865687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74663" y="115964"/>
            <a:ext cx="9293226" cy="6122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551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pic>
        <p:nvPicPr>
          <p:cNvPr id="4" name="Picture 5" descr="background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pic>
        <p:nvPicPr>
          <p:cNvPr id="5" name="Picture 18" descr="InventecLogo_loRes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1263" y="3360738"/>
            <a:ext cx="2960687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/>
          <p:nvPr userDrawn="1"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3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199" y="1600206"/>
            <a:ext cx="4381501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8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3499" y="273128"/>
            <a:ext cx="553720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8" y="1435103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638" y="4407026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715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8" y="274715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62D70ABB-F69B-458F-AB9C-418C324C1AB9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5FBB3ADE-3C18-4B89-993A-9565B62B13EC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CC20F91-CFD2-419A-A485-244BD84B5454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83F5AFD-D42D-4710-BE8F-2E14C1DFF508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1555BB47-6203-4B0E-BE45-721EC23B55BD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FD0EEC4-7635-4FC0-99D1-A4050A4E2466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C41454E-1E90-4F03-A7A1-1BA2A2EBD048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380A6779-287F-4847-8CA4-D91EDA2339B6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D3C2088D-BF4D-4ED3-A62A-414CE487EF7D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84188" y="1373196"/>
            <a:ext cx="4564062" cy="4865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200719" y="1373196"/>
            <a:ext cx="4564063" cy="4865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B65B0E9-81F8-4BEE-AB3D-A0C1E7ACB664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9D417F2D-274F-410A-9CED-BB2A94C39F84}" type="slidenum">
              <a:rPr kumimoji="1" lang="en-US" altLang="zh-TW" sz="1400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sz="1400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41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41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image" Target="../media/image2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115888"/>
            <a:ext cx="929322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4188" y="1373196"/>
            <a:ext cx="9280525" cy="4865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1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12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672013" y="6626351"/>
            <a:ext cx="893762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0" lang="en-US" altLang="zh-TW" sz="1000" b="0">
                <a:latin typeface="Calibri" pitchFamily="34" charset="0"/>
              </a:rPr>
              <a:t>Page </a:t>
            </a:r>
            <a:fld id="{8992CFD3-9FDD-4DDC-B72B-7225F0B6DEB2}" type="slidenum">
              <a:rPr kumimoji="0" lang="en-US" altLang="zh-TW" sz="1000" b="0">
                <a:latin typeface="Calibri" pitchFamily="34" charset="0"/>
              </a:rPr>
              <a:pPr>
                <a:defRPr/>
              </a:pPr>
              <a:t>‹#›</a:t>
            </a:fld>
            <a:endParaRPr kumimoji="0" lang="en-US" altLang="zh-TW" sz="1000" b="0">
              <a:latin typeface="Calibri" pitchFamily="34" charset="0"/>
            </a:endParaRPr>
          </a:p>
        </p:txBody>
      </p:sp>
      <p:pic>
        <p:nvPicPr>
          <p:cNvPr id="2055" name="Picture 4" descr="InventecLogo_loRes.jpg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399531" y="6351714"/>
            <a:ext cx="1316037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70" r:id="rId2"/>
    <p:sldLayoutId id="2147483871" r:id="rId3"/>
    <p:sldLayoutId id="2147483857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  <p:sldLayoutId id="2147483841" r:id="rId12"/>
    <p:sldLayoutId id="2147483842" r:id="rId13"/>
    <p:sldLayoutId id="2147483843" r:id="rId14"/>
    <p:sldLayoutId id="2147483844" r:id="rId15"/>
    <p:sldLayoutId id="2147483845" r:id="rId16"/>
  </p:sldLayoutIdLst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kumimoji="1" sz="3500" b="1">
          <a:solidFill>
            <a:srgbClr val="3A4886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9pPr>
    </p:titleStyle>
    <p:bodyStyle>
      <a:lvl1pPr marL="361950" indent="-36195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898525" indent="-357188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Font typeface="Arial Unicode MS" pitchFamily="34" charset="-120"/>
        <a:buChar char="–"/>
        <a:defRPr kumimoji="1" sz="2400">
          <a:solidFill>
            <a:schemeClr val="tx1"/>
          </a:solidFill>
          <a:latin typeface="+mn-lt"/>
          <a:ea typeface="+mn-ea"/>
          <a:cs typeface="+mn-cs"/>
        </a:defRPr>
      </a:lvl2pPr>
      <a:lvl3pPr marL="1428750" indent="-268288" algn="l" rtl="0" eaLnBrk="0" fontAlgn="base" hangingPunct="0">
        <a:spcBef>
          <a:spcPct val="0"/>
        </a:spcBef>
        <a:spcAft>
          <a:spcPct val="0"/>
        </a:spcAft>
        <a:buSzPct val="65000"/>
        <a:buFont typeface="Wingdings" pitchFamily="2" charset="2"/>
        <a:buChar char="l"/>
        <a:defRPr kumimoji="1" sz="2000" i="1">
          <a:solidFill>
            <a:schemeClr val="tx1"/>
          </a:solidFill>
          <a:latin typeface="+mn-lt"/>
          <a:ea typeface="+mn-ea"/>
          <a:cs typeface="+mn-cs"/>
        </a:defRPr>
      </a:lvl3pPr>
      <a:lvl4pPr marL="1885950" indent="-2667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Font typeface="Arial Unicode MS" pitchFamily="34" charset="-120"/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427288" indent="-266700" algn="l" rtl="0" eaLnBrk="0" fontAlgn="base" hangingPunct="0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5pPr>
      <a:lvl6pPr marL="28844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6pPr>
      <a:lvl7pPr marL="33416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7pPr>
      <a:lvl8pPr marL="37988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8pPr>
      <a:lvl9pPr marL="4256088" indent="-266700" algn="l" rtl="0" fontAlgn="base">
        <a:spcBef>
          <a:spcPct val="0"/>
        </a:spcBef>
        <a:spcAft>
          <a:spcPct val="0"/>
        </a:spcAft>
        <a:buFont typeface="Arial Unicode MS" pitchFamily="34" charset="-120"/>
        <a:buChar char="»"/>
        <a:defRPr kumimoji="1"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InventecLogo_loRes.jpg"/>
          <p:cNvPicPr>
            <a:picLocks noChangeAspect="1"/>
          </p:cNvPicPr>
          <p:nvPr/>
        </p:nvPicPr>
        <p:blipFill>
          <a:blip r:embed="rId13" cstate="email"/>
          <a:stretch>
            <a:fillRect/>
          </a:stretch>
        </p:blipFill>
        <p:spPr>
          <a:xfrm>
            <a:off x="7760092" y="6248526"/>
            <a:ext cx="1815329" cy="2537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5" name="Picture 5" descr="background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sp>
        <p:nvSpPr>
          <p:cNvPr id="2" name="Rectangle 22"/>
          <p:cNvSpPr/>
          <p:nvPr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pic>
        <p:nvPicPr>
          <p:cNvPr id="7" name="Picture 4" descr="InventecLogo_loRes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399531" y="6351714"/>
            <a:ext cx="1316037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  <p:sldLayoutId id="2147483886" r:id="rId2"/>
    <p:sldLayoutId id="2147483887" r:id="rId3"/>
    <p:sldLayoutId id="2147483888" r:id="rId4"/>
    <p:sldLayoutId id="2147483889" r:id="rId5"/>
    <p:sldLayoutId id="2147483890" r:id="rId6"/>
    <p:sldLayoutId id="2147483891" r:id="rId7"/>
    <p:sldLayoutId id="2147483892" r:id="rId8"/>
    <p:sldLayoutId id="2147483893" r:id="rId9"/>
    <p:sldLayoutId id="2147483894" r:id="rId10"/>
    <p:sldLayoutId id="214748389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InventecLogo_loRes.jpg"/>
          <p:cNvPicPr>
            <a:picLocks noChangeAspect="1"/>
          </p:cNvPicPr>
          <p:nvPr/>
        </p:nvPicPr>
        <p:blipFill>
          <a:blip r:embed="rId13" cstate="email"/>
          <a:stretch>
            <a:fillRect/>
          </a:stretch>
        </p:blipFill>
        <p:spPr>
          <a:xfrm>
            <a:off x="7760092" y="6248526"/>
            <a:ext cx="1815329" cy="2537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5" name="Picture 5" descr="background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sp>
        <p:nvSpPr>
          <p:cNvPr id="2" name="Rectangle 22"/>
          <p:cNvSpPr/>
          <p:nvPr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pic>
        <p:nvPicPr>
          <p:cNvPr id="7" name="Picture 4" descr="InventecLogo_loRes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399531" y="6351714"/>
            <a:ext cx="1316037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95300" y="6356476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4FDF-66A3-488E-AE0B-76DF32489890}" type="datetimeFigureOut">
              <a:rPr lang="zh-TW" altLang="en-US" smtClean="0"/>
              <a:pPr/>
              <a:t>2013/11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384550" y="6356476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7099300" y="6356476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3A39AF-C6B1-4396-94D5-80A7BB0758E2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InventecLogo_loRes.jpg"/>
          <p:cNvPicPr>
            <a:picLocks noChangeAspect="1"/>
          </p:cNvPicPr>
          <p:nvPr/>
        </p:nvPicPr>
        <p:blipFill>
          <a:blip r:embed="rId13" cstate="email"/>
          <a:stretch>
            <a:fillRect/>
          </a:stretch>
        </p:blipFill>
        <p:spPr>
          <a:xfrm>
            <a:off x="7760092" y="6248526"/>
            <a:ext cx="1815329" cy="2537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5" name="Picture 5" descr="background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duotone>
              <a:prstClr val="black"/>
              <a:schemeClr val="bg1">
                <a:lumMod val="75000"/>
                <a:tint val="45000"/>
                <a:satMod val="400000"/>
              </a:schemeClr>
            </a:duotone>
            <a:lum bright="-40000"/>
          </a:blip>
          <a:srcRect l="3948" t="11926" r="1304" b="36756"/>
          <a:stretch>
            <a:fillRect/>
          </a:stretch>
        </p:blipFill>
        <p:spPr bwMode="auto">
          <a:xfrm>
            <a:off x="518" y="132"/>
            <a:ext cx="9895406" cy="3033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p:sp>
        <p:nvSpPr>
          <p:cNvPr id="2" name="Rectangle 22"/>
          <p:cNvSpPr/>
          <p:nvPr/>
        </p:nvSpPr>
        <p:spPr>
          <a:xfrm>
            <a:off x="0" y="2973388"/>
            <a:ext cx="9906000" cy="11271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Rectangle 2"/>
          <p:cNvSpPr/>
          <p:nvPr userDrawn="1"/>
        </p:nvSpPr>
        <p:spPr>
          <a:xfrm>
            <a:off x="0" y="6592888"/>
            <a:ext cx="9906000" cy="2651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b="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576266" y="6596189"/>
            <a:ext cx="19081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b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Inventec</a:t>
            </a:r>
            <a:r>
              <a:rPr kumimoji="0" lang="en-US" sz="11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 Confidential </a:t>
            </a:r>
          </a:p>
        </p:txBody>
      </p:sp>
      <p:sp>
        <p:nvSpPr>
          <p:cNvPr id="8" name="Rectangle 3"/>
          <p:cNvSpPr/>
          <p:nvPr userDrawn="1"/>
        </p:nvSpPr>
        <p:spPr bwMode="black">
          <a:xfrm>
            <a:off x="0" y="0"/>
            <a:ext cx="285750" cy="68580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kumimoji="0" lang="zh-TW" altLang="en-US" sz="3600" b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3" r:id="rId7"/>
    <p:sldLayoutId id="2147483904" r:id="rId8"/>
    <p:sldLayoutId id="2147483905" r:id="rId9"/>
    <p:sldLayoutId id="2147483906" r:id="rId10"/>
    <p:sldLayoutId id="21474839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1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endParaRPr kumimoji="1" lang="en-US" altLang="zh-TW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fld id="{075FDAD2-511D-4CAD-B6F0-BCF5CB30F567}" type="slidenum">
              <a:rPr kumimoji="1" lang="en-US" altLang="zh-TW" kern="1200">
                <a:solidFill>
                  <a:srgbClr val="000000"/>
                </a:solidFill>
                <a:latin typeface="Arial" charset="0"/>
                <a:ea typeface="新細明體" charset="-120"/>
                <a:cs typeface="+mn-cs"/>
              </a:rPr>
              <a:pPr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TW" kern="1200">
              <a:solidFill>
                <a:srgbClr val="000000"/>
              </a:solidFill>
              <a:latin typeface="Arial" charset="0"/>
              <a:ea typeface="新細明體" charset="-12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54457" y="4092652"/>
            <a:ext cx="5568950" cy="1330325"/>
          </a:xfrm>
          <a:effectLst>
            <a:outerShdw dist="35921" dir="2700000" algn="ctr" rotWithShape="0">
              <a:schemeClr val="bg1"/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altLang="zh-TW" dirty="0" smtClean="0"/>
              <a:t>PSG </a:t>
            </a:r>
            <a:br>
              <a:rPr lang="en-US" altLang="zh-TW" dirty="0" smtClean="0"/>
            </a:br>
            <a:r>
              <a:rPr lang="en-US" altLang="zh-TW" dirty="0" err="1" smtClean="0"/>
              <a:t>iMES</a:t>
            </a:r>
            <a:r>
              <a:rPr lang="en-US" altLang="zh-TW" dirty="0" smtClean="0"/>
              <a:t> Deployment Project</a:t>
            </a:r>
            <a:br>
              <a:rPr lang="en-US" altLang="zh-TW" dirty="0" smtClean="0"/>
            </a:br>
            <a:r>
              <a:rPr lang="en-US" altLang="zh-TW" dirty="0" smtClean="0"/>
              <a:t> </a:t>
            </a:r>
            <a:endParaRPr lang="zh-TW" altLang="en-US" dirty="0" smtClean="0">
              <a:ea typeface="SimSun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48375" y="5500814"/>
            <a:ext cx="1390650" cy="325437"/>
          </a:xfrm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SimSun" pitchFamily="2" charset="-122"/>
              </a:rPr>
              <a:t>2013/11/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978275" y="5000625"/>
            <a:ext cx="22288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TW" sz="2600" b="0"/>
              <a:t>Thank You</a:t>
            </a:r>
          </a:p>
        </p:txBody>
      </p:sp>
      <p:cxnSp>
        <p:nvCxnSpPr>
          <p:cNvPr id="5" name="直線接點 6"/>
          <p:cNvCxnSpPr>
            <a:cxnSpLocks noChangeShapeType="1"/>
          </p:cNvCxnSpPr>
          <p:nvPr/>
        </p:nvCxnSpPr>
        <p:spPr bwMode="auto">
          <a:xfrm>
            <a:off x="3051175" y="5019675"/>
            <a:ext cx="4003675" cy="1588"/>
          </a:xfrm>
          <a:prstGeom prst="line">
            <a:avLst/>
          </a:prstGeom>
          <a:noFill/>
          <a:ln w="9525" algn="ctr">
            <a:solidFill>
              <a:srgbClr val="333333"/>
            </a:solidFill>
            <a:round/>
            <a:headEnd/>
            <a:tailEnd/>
          </a:ln>
        </p:spPr>
      </p:cxn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751138" y="4492625"/>
            <a:ext cx="4570412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0"/>
              </a:spcBef>
            </a:pPr>
            <a:r>
              <a:rPr lang="en-US" altLang="zh-TW" sz="3300" b="0" dirty="0"/>
              <a:t>Question and Answ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4288"/>
            <a:ext cx="9293226" cy="493712"/>
          </a:xfrm>
        </p:spPr>
        <p:txBody>
          <a:bodyPr/>
          <a:lstStyle/>
          <a:p>
            <a:pPr algn="ctr">
              <a:defRPr/>
            </a:pPr>
            <a:r>
              <a:rPr lang="en-US" altLang="zh-TW" sz="3600" dirty="0" err="1" smtClean="0">
                <a:solidFill>
                  <a:schemeClr val="accent2"/>
                </a:solidFill>
                <a:latin typeface="Arial Narrow" pitchFamily="34" charset="0"/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accent2"/>
                </a:solidFill>
                <a:latin typeface="Arial Narrow" pitchFamily="34" charset="0"/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accent2"/>
                </a:solidFill>
                <a:latin typeface="Arial Narrow" pitchFamily="34" charset="0"/>
                <a:ea typeface="標楷體" pitchFamily="65" charset="-120"/>
              </a:rPr>
              <a:t>開發平台架構</a:t>
            </a:r>
            <a:endParaRPr lang="zh-TW" altLang="en-US" sz="3600" dirty="0">
              <a:solidFill>
                <a:schemeClr val="accent2"/>
              </a:solidFill>
              <a:latin typeface="Arial Narrow" pitchFamily="34" charset="0"/>
              <a:ea typeface="標楷體" pitchFamily="65" charset="-120"/>
            </a:endParaRP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47675" y="596900"/>
          <a:ext cx="6991350" cy="5461000"/>
        </p:xfrm>
        <a:graphic>
          <a:graphicData uri="http://schemas.openxmlformats.org/presentationml/2006/ole">
            <p:oleObj spid="_x0000_s1035" name="Visio" r:id="rId3" imgW="5044655" imgH="3674606" progId="Visio.Drawing.11">
              <p:embed/>
            </p:oleObj>
          </a:graphicData>
        </a:graphic>
      </p:graphicFrame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7443795" y="660400"/>
            <a:ext cx="2462212" cy="523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 marL="361950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TW" sz="1400" b="0" kern="0" dirty="0">
                <a:latin typeface="+mn-lt"/>
                <a:ea typeface="+mn-ea"/>
                <a:cs typeface="+mn-cs"/>
              </a:rPr>
              <a:t>Software Layering 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Data Access Layer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Data Entity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Business Logical Layer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Separate more module functions 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Communication module 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Presentation Layer</a:t>
            </a:r>
          </a:p>
          <a:p>
            <a:pPr marL="1428750" lvl="2" indent="-268288" eaLnBrk="0" hangingPunct="0">
              <a:buSzPct val="65000"/>
              <a:buFont typeface="Wingdings" pitchFamily="2" charset="2"/>
              <a:buChar char="l"/>
              <a:defRPr/>
            </a:pPr>
            <a:r>
              <a:rPr lang="en-US" altLang="zh-TW" sz="1000" b="0" i="1" kern="0" dirty="0">
                <a:latin typeface="+mn-lt"/>
                <a:ea typeface="+mn-ea"/>
                <a:cs typeface="+mn-cs"/>
              </a:rPr>
              <a:t>Web GUI </a:t>
            </a:r>
            <a:endParaRPr lang="en-US" altLang="zh-TW" sz="1100" b="0" i="1" kern="0" dirty="0">
              <a:latin typeface="+mn-lt"/>
              <a:ea typeface="+mn-ea"/>
              <a:cs typeface="+mn-cs"/>
            </a:endParaRPr>
          </a:p>
          <a:p>
            <a:pPr marL="361950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TW" sz="1400" b="0" kern="0" dirty="0">
                <a:latin typeface="+mn-lt"/>
                <a:ea typeface="+mn-ea"/>
                <a:cs typeface="+mn-cs"/>
              </a:rPr>
              <a:t>MES Development Platform</a:t>
            </a:r>
          </a:p>
          <a:p>
            <a:pPr marL="898525" lvl="1" indent="-357188" eaLnBrk="0" hangingPunct="0">
              <a:buClr>
                <a:schemeClr val="tx1"/>
              </a:buClr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Visual Studio 2008 C#</a:t>
            </a:r>
          </a:p>
          <a:p>
            <a:pPr marL="898525" lvl="1" indent="-357188" eaLnBrk="0" hangingPunct="0">
              <a:buClr>
                <a:schemeClr val="tx1"/>
              </a:buClr>
              <a:buSzPct val="65000"/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Microsoft Workflow Engine</a:t>
            </a:r>
          </a:p>
          <a:p>
            <a:pPr marL="898525" lvl="1" indent="-357188" eaLnBrk="0" hangingPunct="0">
              <a:buClr>
                <a:schemeClr val="tx1"/>
              </a:buClr>
              <a:buSzPct val="65000"/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 ASP.net</a:t>
            </a:r>
          </a:p>
          <a:p>
            <a:pPr marL="898525" lvl="1" indent="-357188" eaLnBrk="0" hangingPunct="0">
              <a:buClr>
                <a:schemeClr val="tx1"/>
              </a:buClr>
              <a:buSzPct val="65000"/>
              <a:buFont typeface="Arial Unicode MS" pitchFamily="34" charset="-120"/>
              <a:buChar char="–"/>
              <a:defRPr/>
            </a:pPr>
            <a:r>
              <a:rPr lang="en-US" altLang="zh-TW" sz="1100" b="0" kern="0" dirty="0">
                <a:latin typeface="+mn-lt"/>
                <a:ea typeface="+mn-ea"/>
                <a:cs typeface="+mn-cs"/>
              </a:rPr>
              <a:t>JavaScript </a:t>
            </a:r>
          </a:p>
          <a:p>
            <a:pPr marL="819150" lvl="1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endParaRPr lang="en-US" altLang="zh-TW" sz="1400" b="0" kern="0" dirty="0">
              <a:latin typeface="+mn-lt"/>
              <a:ea typeface="+mn-ea"/>
              <a:cs typeface="+mn-cs"/>
            </a:endParaRPr>
          </a:p>
          <a:p>
            <a:pPr marL="361950" indent="-361950" eaLnBrk="0" hangingPunct="0">
              <a:buClr>
                <a:schemeClr val="tx1"/>
              </a:buClr>
              <a:buSzPct val="65000"/>
              <a:buFont typeface="Wingdings" pitchFamily="2" charset="2"/>
              <a:buChar char="l"/>
              <a:defRPr/>
            </a:pPr>
            <a:endParaRPr lang="en-US" altLang="zh-TW" sz="1400" b="0" kern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gray">
          <a:xfrm>
            <a:off x="271727" y="901700"/>
            <a:ext cx="9362546" cy="5308600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lIns="0" tIns="0" rIns="0" bIns="0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kern="1200">
              <a:solidFill>
                <a:srgbClr val="FFFFFF"/>
              </a:solidFill>
              <a:latin typeface="Arial" charset="0"/>
              <a:ea typeface="新細明體" charset="-120"/>
              <a:cs typeface="+mn-cs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17551" y="1320800"/>
            <a:ext cx="8578321" cy="4330700"/>
          </a:xfrm>
          <a:noFill/>
          <a:ln/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1.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系統架構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2.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導入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系統專案目標  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3.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專案組織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4.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系統佈署及計畫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5.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專案計畫時程</a:t>
            </a: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/>
            </a:r>
            <a:b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</a:br>
            <a:r>
              <a:rPr lang="en-US" altLang="zh-TW" sz="3600" b="1" dirty="0" smtClean="0">
                <a:solidFill>
                  <a:schemeClr val="tx1"/>
                </a:solidFill>
                <a:ea typeface="標楷體" pitchFamily="65" charset="-120"/>
              </a:rPr>
              <a:t>6. </a:t>
            </a:r>
            <a:r>
              <a:rPr lang="en-US" altLang="zh-TW" sz="3600" b="1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b="1" dirty="0" smtClean="0">
                <a:solidFill>
                  <a:schemeClr val="tx1"/>
                </a:solidFill>
                <a:ea typeface="標楷體" pitchFamily="65" charset="-120"/>
              </a:rPr>
              <a:t>系統營運團隊</a:t>
            </a:r>
            <a:endParaRPr lang="en-US" altLang="zh-TW" sz="3600" b="1" dirty="0">
              <a:solidFill>
                <a:schemeClr val="tx1"/>
              </a:solidFill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3771900" y="12700"/>
            <a:ext cx="217399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800" dirty="0" smtClean="0">
                <a:latin typeface="Arial Narrow" pitchFamily="34" charset="0"/>
              </a:rPr>
              <a:t>Agenda </a:t>
            </a:r>
            <a:endParaRPr lang="zh-TW" altLang="en-US" sz="4800" dirty="0">
              <a:latin typeface="Arial Narrow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4288"/>
            <a:ext cx="9293226" cy="5699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2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200" dirty="0" smtClean="0">
                <a:solidFill>
                  <a:schemeClr val="tx1"/>
                </a:solidFill>
                <a:ea typeface="標楷體" pitchFamily="65" charset="-120"/>
              </a:rPr>
              <a:t>系統架構</a:t>
            </a:r>
            <a:endParaRPr lang="zh-TW" altLang="en-US" sz="3200" dirty="0">
              <a:solidFill>
                <a:schemeClr val="tx1"/>
              </a:solidFill>
              <a:ea typeface="標楷體" pitchFamily="65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zh-TW" altLang="en-US"/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" y="685801"/>
            <a:ext cx="9321800" cy="541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90488"/>
            <a:ext cx="9293226" cy="493712"/>
          </a:xfrm>
        </p:spPr>
        <p:txBody>
          <a:bodyPr/>
          <a:lstStyle/>
          <a:p>
            <a:pPr algn="ctr">
              <a:defRPr/>
            </a:pP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導入</a:t>
            </a: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系統專案目標</a:t>
            </a:r>
            <a:endParaRPr lang="zh-TW" altLang="en-US" sz="3600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134316945"/>
              </p:ext>
            </p:extLst>
          </p:nvPr>
        </p:nvGraphicFramePr>
        <p:xfrm>
          <a:off x="482600" y="685801"/>
          <a:ext cx="9080499" cy="5754282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420259"/>
                <a:gridCol w="6660240"/>
              </a:tblGrid>
              <a:tr h="378276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目標</a:t>
                      </a:r>
                      <a:endParaRPr lang="zh-TW" altLang="en-US" sz="2000" b="1" dirty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任務</a:t>
                      </a:r>
                      <a:endParaRPr lang="zh-TW" altLang="en-US" sz="2000" b="1" dirty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1251221">
                <a:tc>
                  <a:txBody>
                    <a:bodyPr/>
                    <a:lstStyle/>
                    <a:p>
                      <a:pPr algn="ctr"/>
                      <a:endParaRPr lang="zh-TW" altLang="en-US" b="1" dirty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algn="l"/>
                      <a:r>
                        <a:rPr lang="zh-TW" altLang="en-US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導入</a:t>
                      </a:r>
                      <a:r>
                        <a:rPr lang="en-US" altLang="zh-TW" sz="18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iMES</a:t>
                      </a:r>
                      <a:r>
                        <a:rPr lang="zh-TW" altLang="en-US" sz="1800" b="1" dirty="0" smtClean="0">
                          <a:latin typeface="Arial Narrow" pitchFamily="34" charset="0"/>
                          <a:ea typeface="標楷體" pitchFamily="65" charset="-120"/>
                        </a:rPr>
                        <a:t>製造執行管理功能</a:t>
                      </a:r>
                      <a:endParaRPr lang="en-US" altLang="zh-TW" sz="20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None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取代舊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FIS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:</a:t>
                      </a: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生產流程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包裝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配銷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Edits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系統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2339205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導入商務機型</a:t>
                      </a:r>
                      <a:r>
                        <a:rPr lang="en-US" altLang="zh-TW" sz="20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iMES</a:t>
                      </a:r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製造管理功能</a:t>
                      </a:r>
                      <a:endParaRPr lang="en-US" altLang="zh-TW" sz="20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資產標籤管理系統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資產標籤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,CDSI,CNRS, …. 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等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)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BSam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 包裝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RCTO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、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Docking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特殊管控流程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(CPU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、工單、站速、修復完成跳站、</a:t>
                      </a:r>
                      <a:r>
                        <a:rPr lang="en-US" altLang="zh-TW" sz="1600" b="1" dirty="0" err="1" smtClean="0">
                          <a:latin typeface="Arial Narrow" pitchFamily="34" charset="0"/>
                          <a:ea typeface="標楷體" pitchFamily="65" charset="-120"/>
                        </a:rPr>
                        <a:t>eSOP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….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等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)</a:t>
                      </a:r>
                    </a:p>
                    <a:p>
                      <a:pPr marL="457200" marR="0" indent="-4572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Clean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Room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marR="0" indent="-4572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報表功能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</a:p>
                    <a:p>
                      <a:pPr marL="457200" marR="0" indent="-4572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模板編輯 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Tablet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Thin Client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功能</a:t>
                      </a:r>
                      <a:endParaRPr lang="en-US" altLang="zh-TW" sz="1600" b="1" baseline="0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</a:tr>
              <a:tr h="1708197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latin typeface="Arial Narrow" pitchFamily="34" charset="0"/>
                          <a:ea typeface="標楷體" pitchFamily="65" charset="-120"/>
                        </a:rPr>
                        <a:t>硬體軟件升級</a:t>
                      </a:r>
                      <a:endParaRPr lang="en-US" altLang="zh-TW" sz="20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作業系統升級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windows 2003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升級到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windows 2008 R2</a:t>
                      </a:r>
                      <a:endParaRPr lang="en-US" altLang="zh-TW" sz="1600" b="1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Microsoft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Cluster </a:t>
                      </a:r>
                      <a:r>
                        <a:rPr lang="zh-TW" altLang="en-US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軟件到 </a:t>
                      </a:r>
                      <a:r>
                        <a:rPr lang="en-US" altLang="zh-TW" sz="1600" b="1" dirty="0" smtClean="0">
                          <a:latin typeface="Arial Narrow" pitchFamily="34" charset="0"/>
                          <a:ea typeface="標楷體" pitchFamily="65" charset="-120"/>
                        </a:rPr>
                        <a:t>windows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2008 R2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資料庫系統升級</a:t>
                      </a:r>
                      <a:endParaRPr lang="en-US" altLang="zh-TW" sz="1600" b="1" baseline="0" dirty="0" smtClean="0">
                        <a:latin typeface="Arial Narrow" pitchFamily="34" charset="0"/>
                        <a:ea typeface="標楷體" pitchFamily="65" charset="-120"/>
                      </a:endParaRPr>
                    </a:p>
                    <a:p>
                      <a:pPr marL="914400" lvl="1" indent="-457200" algn="l">
                        <a:buFont typeface="Arial" pitchFamily="34" charset="0"/>
                        <a:buChar char="•"/>
                      </a:pP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SQL Server 2005 * 64 bits 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到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SQL</a:t>
                      </a:r>
                      <a:r>
                        <a:rPr lang="zh-TW" altLang="en-US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 </a:t>
                      </a:r>
                      <a:r>
                        <a:rPr lang="en-US" altLang="zh-TW" sz="1600" b="1" baseline="0" dirty="0" smtClean="0">
                          <a:latin typeface="Arial Narrow" pitchFamily="34" charset="0"/>
                          <a:ea typeface="標楷體" pitchFamily="65" charset="-120"/>
                        </a:rPr>
                        <a:t>Server 2008 R2 * 64 bits</a:t>
                      </a:r>
                    </a:p>
                    <a:p>
                      <a:pPr marL="457200" lvl="0" indent="-457200" algn="l">
                        <a:buFont typeface="+mj-lt"/>
                        <a:buAutoNum type="arabicPeriod"/>
                      </a:pPr>
                      <a:r>
                        <a:rPr lang="en-US" altLang="zh-TW" sz="1600" b="1" kern="1200" baseline="0" dirty="0" smtClean="0">
                          <a:solidFill>
                            <a:schemeClr val="dk1"/>
                          </a:solidFill>
                          <a:latin typeface="Arial Narrow" pitchFamily="34" charset="0"/>
                          <a:ea typeface="標楷體" pitchFamily="65" charset="-120"/>
                          <a:cs typeface="+mn-cs"/>
                        </a:rPr>
                        <a:t>AP Server </a:t>
                      </a:r>
                      <a:r>
                        <a:rPr lang="zh-TW" altLang="en-US" sz="1600" b="1" kern="1200" baseline="0" dirty="0" smtClean="0">
                          <a:solidFill>
                            <a:schemeClr val="dk1"/>
                          </a:solidFill>
                          <a:latin typeface="Arial Narrow" pitchFamily="34" charset="0"/>
                          <a:ea typeface="標楷體" pitchFamily="65" charset="-120"/>
                          <a:cs typeface="+mn-cs"/>
                        </a:rPr>
                        <a:t>負載平衡</a:t>
                      </a:r>
                      <a:r>
                        <a:rPr lang="en-US" altLang="zh-TW" sz="1600" b="1" kern="1200" baseline="0" dirty="0" smtClean="0">
                          <a:solidFill>
                            <a:schemeClr val="dk1"/>
                          </a:solidFill>
                          <a:latin typeface="Arial Narrow" pitchFamily="34" charset="0"/>
                          <a:ea typeface="標楷體" pitchFamily="65" charset="-120"/>
                          <a:cs typeface="+mn-cs"/>
                        </a:rPr>
                        <a:t>(NLB)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550862"/>
          </a:xfrm>
        </p:spPr>
        <p:txBody>
          <a:bodyPr/>
          <a:lstStyle/>
          <a:p>
            <a:pPr algn="ctr"/>
            <a:r>
              <a:rPr lang="en-US" altLang="zh-TW" sz="32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200" dirty="0" smtClean="0">
                <a:solidFill>
                  <a:schemeClr val="tx1"/>
                </a:solidFill>
                <a:ea typeface="標楷體" pitchFamily="65" charset="-120"/>
              </a:rPr>
              <a:t>專案組織</a:t>
            </a:r>
            <a:endParaRPr lang="zh-TW" altLang="en-US" dirty="0">
              <a:latin typeface="Arial Narrow" pitchFamily="34" charset="0"/>
              <a:ea typeface="標楷體" pitchFamily="65" charset="-120"/>
            </a:endParaRPr>
          </a:p>
        </p:txBody>
      </p:sp>
      <p:pic>
        <p:nvPicPr>
          <p:cNvPr id="8193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1" y="1041400"/>
            <a:ext cx="8077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9293225" cy="465137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系統佈署及計畫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365760" y="888274"/>
          <a:ext cx="9326880" cy="5042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3903889" y="5096691"/>
            <a:ext cx="2085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err="1" smtClean="0">
                <a:solidFill>
                  <a:schemeClr val="bg1"/>
                </a:solidFill>
                <a:latin typeface="標楷體" pitchFamily="65" charset="-120"/>
                <a:ea typeface="標楷體" pitchFamily="65" charset="-120"/>
              </a:rPr>
              <a:t>iMES</a:t>
            </a:r>
            <a:r>
              <a:rPr lang="zh-TW" altLang="en-US" sz="2000" dirty="0" smtClean="0">
                <a:solidFill>
                  <a:schemeClr val="bg1"/>
                </a:solidFill>
                <a:latin typeface="標楷體" pitchFamily="65" charset="-120"/>
                <a:ea typeface="標楷體" pitchFamily="65" charset="-120"/>
              </a:rPr>
              <a:t>開發平台</a:t>
            </a:r>
            <a:endParaRPr lang="zh-TW" altLang="en-US" sz="2000" dirty="0">
              <a:solidFill>
                <a:schemeClr val="bg1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" name="表格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1537770"/>
              </p:ext>
            </p:extLst>
          </p:nvPr>
        </p:nvGraphicFramePr>
        <p:xfrm>
          <a:off x="406401" y="717765"/>
          <a:ext cx="9207499" cy="5748193"/>
        </p:xfrm>
        <a:graphic>
          <a:graphicData uri="http://schemas.openxmlformats.org/drawingml/2006/table">
            <a:tbl>
              <a:tblPr/>
              <a:tblGrid>
                <a:gridCol w="1117599"/>
                <a:gridCol w="1638300"/>
                <a:gridCol w="1028700"/>
                <a:gridCol w="1130300"/>
                <a:gridCol w="1079500"/>
                <a:gridCol w="1104900"/>
                <a:gridCol w="1130300"/>
                <a:gridCol w="977900"/>
              </a:tblGrid>
              <a:tr h="901610">
                <a:tc gridSpan="2">
                  <a:txBody>
                    <a:bodyPr/>
                    <a:lstStyle/>
                    <a:p>
                      <a:pPr algn="ctr" fontAlgn="ctr"/>
                      <a:r>
                        <a:rPr kumimoji="0" lang="zh-TW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項目</a:t>
                      </a:r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8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kumimoji="0" lang="zh-TW" altLang="en-US" sz="18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11</a:t>
                      </a:r>
                      <a:r>
                        <a:rPr kumimoji="0" lang="zh-TW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月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12</a:t>
                      </a:r>
                      <a:r>
                        <a:rPr kumimoji="0" lang="zh-TW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月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1</a:t>
                      </a:r>
                      <a:r>
                        <a:rPr kumimoji="0" lang="zh-TW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月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2</a:t>
                      </a:r>
                      <a:r>
                        <a:rPr kumimoji="0" lang="zh-TW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月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3</a:t>
                      </a:r>
                      <a:r>
                        <a:rPr kumimoji="0" lang="zh-TW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月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endParaRPr kumimoji="0" lang="en-US" altLang="zh-TW" sz="1600" b="1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4</a:t>
                      </a:r>
                      <a:r>
                        <a:rPr kumimoji="0" lang="zh-TW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月</a:t>
                      </a:r>
                    </a:p>
                  </a:txBody>
                  <a:tcPr marL="0" marR="0" marT="0" marB="0" anchor="ctr" anchorCtr="1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454639">
                <a:tc rowSpan="3"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功能需求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  <a:ea typeface="標楷體" pitchFamily="65" charset="-120"/>
                        </a:rPr>
                        <a:t>收集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j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9463">
                <a:tc vMerge="1">
                  <a:txBody>
                    <a:bodyPr/>
                    <a:lstStyle/>
                    <a:p>
                      <a:pPr algn="l" fontAlgn="ctr"/>
                      <a:endParaRPr kumimoji="0" lang="zh-TW" altLang="en-US" sz="1400" b="0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  <a:ea typeface="標楷體" pitchFamily="65" charset="-120"/>
                        </a:rPr>
                        <a:t>開發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j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5586">
                <a:tc vMerge="1">
                  <a:txBody>
                    <a:bodyPr/>
                    <a:lstStyle/>
                    <a:p>
                      <a:pPr algn="l" fontAlgn="ctr"/>
                      <a:endParaRPr kumimoji="0" lang="zh-TW" altLang="en-US" sz="1400" b="0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測試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564">
                <a:tc rowSpan="2">
                  <a:txBody>
                    <a:bodyPr/>
                    <a:lstStyle/>
                    <a:p>
                      <a:pPr algn="l" fontAlgn="ctr"/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SA</a:t>
                      </a:r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模主導入</a:t>
                      </a:r>
                      <a:endParaRPr kumimoji="0" lang="en-US" altLang="zh-TW" sz="1400" b="0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(</a:t>
                      </a:r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一次性</a:t>
                      </a:r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)</a:t>
                      </a:r>
                      <a:endParaRPr kumimoji="0" lang="zh-TW" altLang="en-US" sz="1400" b="0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功能發佈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3355">
                <a:tc vMerge="1">
                  <a:txBody>
                    <a:bodyPr/>
                    <a:lstStyle/>
                    <a:p>
                      <a:pPr algn="l" fontAlgn="ctr"/>
                      <a:endParaRPr kumimoji="0" lang="zh-TW" altLang="en-US" sz="1400" b="0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整合測試、</a:t>
                      </a:r>
                      <a:endParaRPr lang="en-US" altLang="zh-TW" sz="1400" b="0" i="0" u="none" strike="noStrike" dirty="0" smtClean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  <a:p>
                      <a:pPr algn="l" fontAlgn="ctr"/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Pilot run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上線、</a:t>
                      </a:r>
                      <a:endParaRPr lang="en-US" altLang="zh-TW" sz="1400" b="0" i="0" u="none" strike="noStrike" dirty="0" smtClean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  <a:p>
                      <a:pPr algn="l" fontAlgn="ctr"/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BOM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資料同步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081">
                <a:tc rowSpan="3">
                  <a:txBody>
                    <a:bodyPr/>
                    <a:lstStyle/>
                    <a:p>
                      <a:pPr algn="l" fontAlgn="ctr"/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FA</a:t>
                      </a:r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、</a:t>
                      </a:r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PAK</a:t>
                      </a:r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模主導入</a:t>
                      </a:r>
                      <a:endParaRPr kumimoji="0" lang="en-US" altLang="zh-TW" sz="1400" b="0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  <a:p>
                      <a:pPr algn="l" fontAlgn="ctr"/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(</a:t>
                      </a:r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依機型 </a:t>
                      </a:r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&amp;</a:t>
                      </a:r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線別導入</a:t>
                      </a:r>
                      <a:r>
                        <a:rPr kumimoji="0" lang="en-US" altLang="zh-TW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)</a:t>
                      </a:r>
                      <a:endParaRPr kumimoji="0" lang="zh-TW" altLang="en-US" sz="1400" b="0" kern="1200" dirty="0" smtClean="0">
                        <a:solidFill>
                          <a:schemeClr val="tx1"/>
                        </a:solidFill>
                        <a:latin typeface="+mn-lt"/>
                        <a:ea typeface="標楷體" pitchFamily="65" charset="-120"/>
                        <a:cs typeface="微軟正黑體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功能發佈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609">
                <a:tc vMerge="1">
                  <a:txBody>
                    <a:bodyPr/>
                    <a:lstStyle/>
                    <a:p>
                      <a:pPr algn="l" fontAlgn="ctr"/>
                      <a:endParaRPr kumimoji="0" lang="en-US" altLang="zh-TW" sz="1400" b="0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第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1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次整合測試、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Pilot Model Run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609">
                <a:tc vMerge="1">
                  <a:txBody>
                    <a:bodyPr/>
                    <a:lstStyle/>
                    <a:p>
                      <a:pPr algn="l" fontAlgn="ctr"/>
                      <a:endParaRPr kumimoji="0" lang="en-US" altLang="zh-TW" sz="1400" b="0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第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2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、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3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次整合測試、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Pilot Model Run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010">
                <a:tc rowSpan="2">
                  <a:txBody>
                    <a:bodyPr/>
                    <a:lstStyle/>
                    <a:p>
                      <a:pPr algn="l" fontAlgn="ctr"/>
                      <a:r>
                        <a:rPr kumimoji="0" lang="zh-TW" alt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標楷體" pitchFamily="65" charset="-120"/>
                          <a:cs typeface="微軟正黑體"/>
                        </a:rPr>
                        <a:t>商務機種模主導入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FA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、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PAK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功能發佈</a:t>
                      </a:r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+mn-lt"/>
                        <a:ea typeface="標楷體" pitchFamily="65" charset="-120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609">
                <a:tc vMerge="1">
                  <a:txBody>
                    <a:bodyPr/>
                    <a:lstStyle/>
                    <a:p>
                      <a:pPr algn="l" fontAlgn="ctr"/>
                      <a:endParaRPr kumimoji="0" lang="zh-TW" altLang="en-US" sz="1400" b="0" kern="1200" dirty="0" smtClean="0">
                        <a:solidFill>
                          <a:schemeClr val="tx1"/>
                        </a:solidFill>
                        <a:latin typeface="標楷體" pitchFamily="65" charset="-120"/>
                        <a:ea typeface="標楷體" pitchFamily="65" charset="-120"/>
                        <a:cs typeface="微軟正黑體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第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4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次整合測試、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標楷體" pitchFamily="65" charset="-120"/>
                        </a:rPr>
                        <a:t>Pilot Model Run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TW" altLang="en-US" sz="1400" b="0" i="0" u="none" strike="noStrike" dirty="0">
                        <a:solidFill>
                          <a:srgbClr val="000000"/>
                        </a:solidFill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6" name="標題 1"/>
          <p:cNvSpPr>
            <a:spLocks noGrp="1"/>
          </p:cNvSpPr>
          <p:nvPr>
            <p:ph type="title"/>
          </p:nvPr>
        </p:nvSpPr>
        <p:spPr>
          <a:xfrm>
            <a:off x="385763" y="103188"/>
            <a:ext cx="9293225" cy="6842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altLang="zh-TW" sz="36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 </a:t>
            </a: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專案計畫時程</a:t>
            </a:r>
            <a:endParaRPr lang="zh-TW" altLang="en-US" sz="3600" dirty="0">
              <a:solidFill>
                <a:schemeClr val="tx1"/>
              </a:solidFill>
              <a:ea typeface="標楷體" pitchFamily="65" charset="-120"/>
            </a:endParaRPr>
          </a:p>
        </p:txBody>
      </p:sp>
      <p:sp>
        <p:nvSpPr>
          <p:cNvPr id="57" name="矩形 8"/>
          <p:cNvSpPr>
            <a:spLocks noChangeArrowheads="1"/>
          </p:cNvSpPr>
          <p:nvPr/>
        </p:nvSpPr>
        <p:spPr bwMode="auto">
          <a:xfrm>
            <a:off x="3924300" y="733425"/>
            <a:ext cx="142875" cy="942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sp>
        <p:nvSpPr>
          <p:cNvPr id="58" name="圓角矩形 31"/>
          <p:cNvSpPr>
            <a:spLocks noChangeArrowheads="1"/>
          </p:cNvSpPr>
          <p:nvPr/>
        </p:nvSpPr>
        <p:spPr bwMode="auto">
          <a:xfrm>
            <a:off x="6057900" y="3200400"/>
            <a:ext cx="3556000" cy="2489200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zh-TW" altLang="en-US"/>
          </a:p>
        </p:txBody>
      </p:sp>
      <p:graphicFrame>
        <p:nvGraphicFramePr>
          <p:cNvPr id="59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091545861"/>
              </p:ext>
            </p:extLst>
          </p:nvPr>
        </p:nvGraphicFramePr>
        <p:xfrm>
          <a:off x="3009900" y="685801"/>
          <a:ext cx="6896100" cy="5079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0" name="向右箭號 69"/>
          <p:cNvSpPr/>
          <p:nvPr/>
        </p:nvSpPr>
        <p:spPr bwMode="auto">
          <a:xfrm>
            <a:off x="3810000" y="1682750"/>
            <a:ext cx="1003300" cy="317500"/>
          </a:xfrm>
          <a:prstGeom prst="rightArrow">
            <a:avLst/>
          </a:prstGeom>
          <a:solidFill>
            <a:srgbClr val="3333FF"/>
          </a:solidFill>
          <a:ln>
            <a:solidFill>
              <a:srgbClr val="3333FF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1" name="向右箭號 70"/>
          <p:cNvSpPr/>
          <p:nvPr/>
        </p:nvSpPr>
        <p:spPr bwMode="auto">
          <a:xfrm>
            <a:off x="4191000" y="2114550"/>
            <a:ext cx="2184400" cy="317500"/>
          </a:xfrm>
          <a:prstGeom prst="rightArrow">
            <a:avLst/>
          </a:prstGeom>
          <a:solidFill>
            <a:srgbClr val="3333FF"/>
          </a:solidFill>
          <a:ln>
            <a:solidFill>
              <a:srgbClr val="3333FF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2" name="向右箭號 71"/>
          <p:cNvSpPr/>
          <p:nvPr/>
        </p:nvSpPr>
        <p:spPr bwMode="auto">
          <a:xfrm>
            <a:off x="5334000" y="2508250"/>
            <a:ext cx="3287713" cy="317500"/>
          </a:xfrm>
          <a:prstGeom prst="rightArrow">
            <a:avLst/>
          </a:prstGeom>
          <a:solidFill>
            <a:srgbClr val="3333FF"/>
          </a:solidFill>
          <a:ln>
            <a:solidFill>
              <a:srgbClr val="3333FF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3" name="向右箭號 72"/>
          <p:cNvSpPr/>
          <p:nvPr/>
        </p:nvSpPr>
        <p:spPr bwMode="auto">
          <a:xfrm>
            <a:off x="3810000" y="2908300"/>
            <a:ext cx="1489074" cy="317500"/>
          </a:xfrm>
          <a:prstGeom prst="rightArrow">
            <a:avLst/>
          </a:prstGeom>
          <a:solidFill>
            <a:srgbClr val="3333FF"/>
          </a:solidFill>
          <a:ln>
            <a:solidFill>
              <a:srgbClr val="3333FF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4" name="向右箭號 73"/>
          <p:cNvSpPr/>
          <p:nvPr/>
        </p:nvSpPr>
        <p:spPr bwMode="auto">
          <a:xfrm>
            <a:off x="5337175" y="3454400"/>
            <a:ext cx="555625" cy="3175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5" name="向右箭號 74"/>
          <p:cNvSpPr/>
          <p:nvPr/>
        </p:nvSpPr>
        <p:spPr bwMode="auto">
          <a:xfrm>
            <a:off x="4813299" y="4089400"/>
            <a:ext cx="1562101" cy="317500"/>
          </a:xfrm>
          <a:prstGeom prst="rightArrow">
            <a:avLst/>
          </a:prstGeom>
          <a:solidFill>
            <a:srgbClr val="3333FF"/>
          </a:solidFill>
          <a:ln>
            <a:solidFill>
              <a:srgbClr val="3333FF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6" name="向右箭號 75"/>
          <p:cNvSpPr/>
          <p:nvPr/>
        </p:nvSpPr>
        <p:spPr bwMode="auto">
          <a:xfrm>
            <a:off x="6527800" y="4597400"/>
            <a:ext cx="965200" cy="3175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7" name="向右箭號 76"/>
          <p:cNvSpPr/>
          <p:nvPr/>
        </p:nvSpPr>
        <p:spPr bwMode="auto">
          <a:xfrm>
            <a:off x="7519989" y="5092700"/>
            <a:ext cx="576262" cy="3175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8" name="向右箭號 77"/>
          <p:cNvSpPr/>
          <p:nvPr/>
        </p:nvSpPr>
        <p:spPr bwMode="auto">
          <a:xfrm>
            <a:off x="5842000" y="5588000"/>
            <a:ext cx="1663700" cy="317500"/>
          </a:xfrm>
          <a:prstGeom prst="rightArrow">
            <a:avLst/>
          </a:prstGeom>
          <a:solidFill>
            <a:srgbClr val="3333FF"/>
          </a:solidFill>
          <a:ln>
            <a:solidFill>
              <a:srgbClr val="3333FF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79" name="向右箭號 78"/>
          <p:cNvSpPr/>
          <p:nvPr/>
        </p:nvSpPr>
        <p:spPr bwMode="auto">
          <a:xfrm>
            <a:off x="8096251" y="6045200"/>
            <a:ext cx="525462" cy="3175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zh-TW" altLang="en-US">
              <a:solidFill>
                <a:schemeClr val="tx1"/>
              </a:solidFill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0445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9293226" cy="519112"/>
          </a:xfrm>
        </p:spPr>
        <p:txBody>
          <a:bodyPr/>
          <a:lstStyle/>
          <a:p>
            <a:pPr algn="ctr"/>
            <a:r>
              <a:rPr lang="en-US" altLang="zh-TW" sz="3200" dirty="0" err="1" smtClean="0">
                <a:solidFill>
                  <a:schemeClr val="tx1"/>
                </a:solidFill>
                <a:ea typeface="標楷體" pitchFamily="65" charset="-120"/>
              </a:rPr>
              <a:t>iMES</a:t>
            </a:r>
            <a:r>
              <a:rPr lang="zh-TW" altLang="en-US" sz="3200" dirty="0" smtClean="0">
                <a:solidFill>
                  <a:schemeClr val="tx1"/>
                </a:solidFill>
                <a:ea typeface="標楷體" pitchFamily="65" charset="-120"/>
              </a:rPr>
              <a:t>系統營運團隊</a:t>
            </a:r>
            <a:endParaRPr lang="zh-TW" altLang="en-US" dirty="0"/>
          </a:p>
        </p:txBody>
      </p:sp>
      <p:sp>
        <p:nvSpPr>
          <p:cNvPr id="4" name="內容版面配置區 3"/>
          <p:cNvSpPr txBox="1">
            <a:spLocks/>
          </p:cNvSpPr>
          <p:nvPr/>
        </p:nvSpPr>
        <p:spPr bwMode="auto">
          <a:xfrm>
            <a:off x="407988" y="623897"/>
            <a:ext cx="9280525" cy="747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B2B2B2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1950" marR="0" lvl="0" indent="-3619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/>
              <a:defRPr/>
            </a:pPr>
            <a:r>
              <a:rPr kumimoji="1" lang="zh-TW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敏捷開發模式</a:t>
            </a:r>
            <a:r>
              <a:rPr kumimoji="1" lang="en-US" altLang="zh-TW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(Agile development)</a:t>
            </a:r>
          </a:p>
          <a:p>
            <a:pPr marL="361950" marR="0" lvl="0" indent="-3619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/>
              <a:defRPr/>
            </a:pPr>
            <a:r>
              <a:rPr kumimoji="1" lang="zh-TW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持續優化</a:t>
            </a:r>
            <a:r>
              <a:rPr kumimoji="1" lang="en-US" altLang="zh-TW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(improve)</a:t>
            </a:r>
            <a:r>
              <a:rPr kumimoji="1" lang="zh-TW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、整合測試</a:t>
            </a:r>
            <a:r>
              <a:rPr kumimoji="1" lang="en-US" altLang="zh-TW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(integration)</a:t>
            </a:r>
            <a:r>
              <a:rPr kumimoji="1" lang="zh-TW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、佈署</a:t>
            </a:r>
            <a:r>
              <a:rPr kumimoji="1" lang="en-US" altLang="zh-TW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(deploy)</a:t>
            </a:r>
            <a:endParaRPr kumimoji="1" lang="zh-TW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388" y="2100263"/>
            <a:ext cx="62198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9293226" cy="646112"/>
          </a:xfr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54000" tIns="54000" rIns="54000" bIns="54000" numCol="1" anchor="t" anchorCtr="0" compatLnSpc="1">
            <a:prstTxWarp prst="textNoShape">
              <a:avLst/>
            </a:prstTxWarp>
          </a:bodyPr>
          <a:lstStyle/>
          <a:p>
            <a:pPr lvl="0" algn="ctr">
              <a:defRPr/>
            </a:pPr>
            <a:r>
              <a:rPr lang="zh-TW" altLang="en-US" sz="3600" dirty="0" smtClean="0">
                <a:solidFill>
                  <a:schemeClr val="tx1"/>
                </a:solidFill>
                <a:ea typeface="標楷體" pitchFamily="65" charset="-120"/>
              </a:rPr>
              <a:t>敏捷開發模式</a:t>
            </a:r>
            <a: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  <a:t>(Agile development)</a:t>
            </a:r>
            <a:br>
              <a:rPr lang="en-US" altLang="zh-TW" sz="3600" dirty="0" smtClean="0">
                <a:solidFill>
                  <a:schemeClr val="tx1"/>
                </a:solidFill>
                <a:ea typeface="標楷體" pitchFamily="65" charset="-120"/>
              </a:rPr>
            </a:br>
            <a:endParaRPr lang="zh-TW" altLang="en-US" sz="3600" dirty="0" smtClean="0">
              <a:solidFill>
                <a:schemeClr val="tx1"/>
              </a:solidFill>
              <a:ea typeface="標楷體" pitchFamily="65" charset="-120"/>
            </a:endParaRPr>
          </a:p>
        </p:txBody>
      </p:sp>
      <p:sp>
        <p:nvSpPr>
          <p:cNvPr id="4" name="TextBox 105"/>
          <p:cNvSpPr txBox="1"/>
          <p:nvPr/>
        </p:nvSpPr>
        <p:spPr>
          <a:xfrm>
            <a:off x="3923032" y="1133372"/>
            <a:ext cx="648968" cy="2754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>
            <a:defPPr>
              <a:defRPr lang="zh-TW"/>
            </a:defPPr>
            <a:lvl1pPr defTabSz="914363">
              <a:lnSpc>
                <a:spcPct val="85000"/>
              </a:lnSpc>
              <a:defRPr sz="1400" spc="-50">
                <a:gradFill>
                  <a:gsLst>
                    <a:gs pos="0">
                      <a:srgbClr val="3F3F3F"/>
                    </a:gs>
                    <a:gs pos="100000">
                      <a:srgbClr val="3F3F3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需求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grpSp>
        <p:nvGrpSpPr>
          <p:cNvPr id="5" name="Group 1"/>
          <p:cNvGrpSpPr/>
          <p:nvPr/>
        </p:nvGrpSpPr>
        <p:grpSpPr>
          <a:xfrm>
            <a:off x="3707146" y="1397743"/>
            <a:ext cx="990158" cy="1018046"/>
            <a:chOff x="3808412" y="619583"/>
            <a:chExt cx="1749425" cy="1349375"/>
          </a:xfrm>
          <a:solidFill>
            <a:schemeClr val="accent1"/>
          </a:solidFill>
        </p:grpSpPr>
        <p:sp>
          <p:nvSpPr>
            <p:cNvPr id="6" name="Freeform 12"/>
            <p:cNvSpPr>
              <a:spLocks/>
            </p:cNvSpPr>
            <p:nvPr/>
          </p:nvSpPr>
          <p:spPr bwMode="auto">
            <a:xfrm>
              <a:off x="3808412" y="619583"/>
              <a:ext cx="1749425" cy="503238"/>
            </a:xfrm>
            <a:custGeom>
              <a:avLst/>
              <a:gdLst>
                <a:gd name="T0" fmla="*/ 601 w 601"/>
                <a:gd name="T1" fmla="*/ 173 h 173"/>
                <a:gd name="T2" fmla="*/ 601 w 601"/>
                <a:gd name="T3" fmla="*/ 55 h 173"/>
                <a:gd name="T4" fmla="*/ 546 w 601"/>
                <a:gd name="T5" fmla="*/ 0 h 173"/>
                <a:gd name="T6" fmla="*/ 55 w 601"/>
                <a:gd name="T7" fmla="*/ 0 h 173"/>
                <a:gd name="T8" fmla="*/ 0 w 601"/>
                <a:gd name="T9" fmla="*/ 55 h 173"/>
                <a:gd name="T10" fmla="*/ 0 w 601"/>
                <a:gd name="T11" fmla="*/ 173 h 173"/>
                <a:gd name="T12" fmla="*/ 601 w 601"/>
                <a:gd name="T13" fmla="*/ 173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1" h="173">
                  <a:moveTo>
                    <a:pt x="601" y="173"/>
                  </a:moveTo>
                  <a:cubicBezTo>
                    <a:pt x="601" y="55"/>
                    <a:pt x="601" y="55"/>
                    <a:pt x="601" y="55"/>
                  </a:cubicBezTo>
                  <a:cubicBezTo>
                    <a:pt x="601" y="25"/>
                    <a:pt x="576" y="0"/>
                    <a:pt x="546" y="0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5"/>
                    <a:pt x="0" y="55"/>
                  </a:cubicBezTo>
                  <a:cubicBezTo>
                    <a:pt x="0" y="173"/>
                    <a:pt x="0" y="173"/>
                    <a:pt x="0" y="173"/>
                  </a:cubicBezTo>
                  <a:lnTo>
                    <a:pt x="601" y="17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0000"/>
                </a:lnSpc>
              </a:pPr>
              <a:r>
                <a:rPr lang="zh-TW" altLang="en-US" sz="1200" dirty="0">
                  <a:latin typeface="標楷體" pitchFamily="65" charset="-120"/>
                  <a:ea typeface="標楷體" pitchFamily="65" charset="-120"/>
                </a:rPr>
                <a:t>產品</a:t>
              </a:r>
              <a:endParaRPr lang="en-US" sz="1200" dirty="0" smtClean="0">
                <a:latin typeface="標楷體" pitchFamily="65" charset="-120"/>
                <a:ea typeface="標楷體" pitchFamily="65" charset="-120"/>
              </a:endParaRPr>
            </a:p>
            <a:p>
              <a:pPr algn="ctr" defTabSz="914400">
                <a:lnSpc>
                  <a:spcPct val="80000"/>
                </a:lnSpc>
              </a:pPr>
              <a:r>
                <a:rPr lang="en-US" sz="1200" dirty="0" smtClean="0">
                  <a:latin typeface="標楷體" pitchFamily="65" charset="-120"/>
                  <a:ea typeface="標楷體" pitchFamily="65" charset="-120"/>
                </a:rPr>
                <a:t>BACKLOG</a:t>
              </a:r>
              <a:endParaRPr lang="en-US" sz="1200" dirty="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3808412" y="1181558"/>
              <a:ext cx="1749425" cy="2238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808412" y="1464133"/>
              <a:ext cx="1749425" cy="2238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9" name="Freeform 15"/>
            <p:cNvSpPr>
              <a:spLocks/>
            </p:cNvSpPr>
            <p:nvPr/>
          </p:nvSpPr>
          <p:spPr bwMode="auto">
            <a:xfrm>
              <a:off x="3808412" y="1746708"/>
              <a:ext cx="1749425" cy="222250"/>
            </a:xfrm>
            <a:custGeom>
              <a:avLst/>
              <a:gdLst>
                <a:gd name="T0" fmla="*/ 0 w 601"/>
                <a:gd name="T1" fmla="*/ 0 h 76"/>
                <a:gd name="T2" fmla="*/ 0 w 601"/>
                <a:gd name="T3" fmla="*/ 21 h 76"/>
                <a:gd name="T4" fmla="*/ 55 w 601"/>
                <a:gd name="T5" fmla="*/ 76 h 76"/>
                <a:gd name="T6" fmla="*/ 546 w 601"/>
                <a:gd name="T7" fmla="*/ 76 h 76"/>
                <a:gd name="T8" fmla="*/ 601 w 601"/>
                <a:gd name="T9" fmla="*/ 21 h 76"/>
                <a:gd name="T10" fmla="*/ 601 w 601"/>
                <a:gd name="T11" fmla="*/ 0 h 76"/>
                <a:gd name="T12" fmla="*/ 0 w 601"/>
                <a:gd name="T13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1" h="76">
                  <a:moveTo>
                    <a:pt x="0" y="0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0" y="52"/>
                    <a:pt x="25" y="76"/>
                    <a:pt x="55" y="76"/>
                  </a:cubicBezTo>
                  <a:cubicBezTo>
                    <a:pt x="546" y="76"/>
                    <a:pt x="546" y="76"/>
                    <a:pt x="546" y="76"/>
                  </a:cubicBezTo>
                  <a:cubicBezTo>
                    <a:pt x="576" y="76"/>
                    <a:pt x="601" y="52"/>
                    <a:pt x="601" y="21"/>
                  </a:cubicBezTo>
                  <a:cubicBezTo>
                    <a:pt x="601" y="0"/>
                    <a:pt x="601" y="0"/>
                    <a:pt x="601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latin typeface="標楷體" pitchFamily="65" charset="-120"/>
                <a:ea typeface="標楷體" pitchFamily="65" charset="-120"/>
              </a:endParaRPr>
            </a:p>
          </p:txBody>
        </p:sp>
      </p:grpSp>
      <p:grpSp>
        <p:nvGrpSpPr>
          <p:cNvPr id="10" name="Group 3"/>
          <p:cNvGrpSpPr/>
          <p:nvPr/>
        </p:nvGrpSpPr>
        <p:grpSpPr>
          <a:xfrm>
            <a:off x="5180703" y="4603989"/>
            <a:ext cx="1276706" cy="1018047"/>
            <a:chOff x="6624637" y="4869320"/>
            <a:chExt cx="1747839" cy="1349376"/>
          </a:xfrm>
          <a:solidFill>
            <a:schemeClr val="accent2"/>
          </a:solidFill>
        </p:grpSpPr>
        <p:sp>
          <p:nvSpPr>
            <p:cNvPr id="11" name="Freeform 16"/>
            <p:cNvSpPr>
              <a:spLocks/>
            </p:cNvSpPr>
            <p:nvPr/>
          </p:nvSpPr>
          <p:spPr bwMode="auto">
            <a:xfrm>
              <a:off x="6624638" y="4869320"/>
              <a:ext cx="1747838" cy="504825"/>
            </a:xfrm>
            <a:custGeom>
              <a:avLst/>
              <a:gdLst>
                <a:gd name="T0" fmla="*/ 600 w 600"/>
                <a:gd name="T1" fmla="*/ 173 h 173"/>
                <a:gd name="T2" fmla="*/ 600 w 600"/>
                <a:gd name="T3" fmla="*/ 55 h 173"/>
                <a:gd name="T4" fmla="*/ 545 w 600"/>
                <a:gd name="T5" fmla="*/ 0 h 173"/>
                <a:gd name="T6" fmla="*/ 55 w 600"/>
                <a:gd name="T7" fmla="*/ 0 h 173"/>
                <a:gd name="T8" fmla="*/ 0 w 600"/>
                <a:gd name="T9" fmla="*/ 55 h 173"/>
                <a:gd name="T10" fmla="*/ 0 w 600"/>
                <a:gd name="T11" fmla="*/ 173 h 173"/>
                <a:gd name="T12" fmla="*/ 600 w 600"/>
                <a:gd name="T13" fmla="*/ 173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0" h="173">
                  <a:moveTo>
                    <a:pt x="600" y="173"/>
                  </a:moveTo>
                  <a:cubicBezTo>
                    <a:pt x="600" y="55"/>
                    <a:pt x="600" y="55"/>
                    <a:pt x="600" y="55"/>
                  </a:cubicBezTo>
                  <a:cubicBezTo>
                    <a:pt x="600" y="24"/>
                    <a:pt x="576" y="0"/>
                    <a:pt x="545" y="0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4"/>
                    <a:pt x="0" y="55"/>
                  </a:cubicBezTo>
                  <a:cubicBezTo>
                    <a:pt x="0" y="173"/>
                    <a:pt x="0" y="173"/>
                    <a:pt x="0" y="173"/>
                  </a:cubicBezTo>
                  <a:lnTo>
                    <a:pt x="600" y="17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0000"/>
                </a:lnSpc>
              </a:pPr>
              <a:r>
                <a:rPr lang="en-US" sz="1200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OPERATIONS</a:t>
              </a:r>
            </a:p>
            <a:p>
              <a:pPr algn="ctr" defTabSz="914400">
                <a:lnSpc>
                  <a:spcPct val="80000"/>
                </a:lnSpc>
              </a:pPr>
              <a:r>
                <a:rPr lang="en-US" sz="1200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BACKLOG</a:t>
              </a:r>
              <a:endParaRPr lang="en-US" sz="1200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6624637" y="5432883"/>
              <a:ext cx="1747838" cy="2238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6624637" y="5715458"/>
              <a:ext cx="1747838" cy="2206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14" name="Freeform 19"/>
            <p:cNvSpPr>
              <a:spLocks/>
            </p:cNvSpPr>
            <p:nvPr/>
          </p:nvSpPr>
          <p:spPr bwMode="auto">
            <a:xfrm>
              <a:off x="6624637" y="5994858"/>
              <a:ext cx="1747838" cy="223838"/>
            </a:xfrm>
            <a:custGeom>
              <a:avLst/>
              <a:gdLst>
                <a:gd name="T0" fmla="*/ 0 w 600"/>
                <a:gd name="T1" fmla="*/ 0 h 77"/>
                <a:gd name="T2" fmla="*/ 0 w 600"/>
                <a:gd name="T3" fmla="*/ 22 h 77"/>
                <a:gd name="T4" fmla="*/ 55 w 600"/>
                <a:gd name="T5" fmla="*/ 77 h 77"/>
                <a:gd name="T6" fmla="*/ 545 w 600"/>
                <a:gd name="T7" fmla="*/ 77 h 77"/>
                <a:gd name="T8" fmla="*/ 600 w 600"/>
                <a:gd name="T9" fmla="*/ 22 h 77"/>
                <a:gd name="T10" fmla="*/ 600 w 600"/>
                <a:gd name="T11" fmla="*/ 0 h 77"/>
                <a:gd name="T12" fmla="*/ 0 w 600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0" h="77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0" y="53"/>
                    <a:pt x="25" y="77"/>
                    <a:pt x="55" y="77"/>
                  </a:cubicBezTo>
                  <a:cubicBezTo>
                    <a:pt x="545" y="77"/>
                    <a:pt x="545" y="77"/>
                    <a:pt x="545" y="77"/>
                  </a:cubicBezTo>
                  <a:cubicBezTo>
                    <a:pt x="576" y="77"/>
                    <a:pt x="600" y="53"/>
                    <a:pt x="600" y="22"/>
                  </a:cubicBezTo>
                  <a:cubicBezTo>
                    <a:pt x="600" y="0"/>
                    <a:pt x="600" y="0"/>
                    <a:pt x="600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</p:grpSp>
      <p:grpSp>
        <p:nvGrpSpPr>
          <p:cNvPr id="15" name="Group 10"/>
          <p:cNvGrpSpPr/>
          <p:nvPr/>
        </p:nvGrpSpPr>
        <p:grpSpPr>
          <a:xfrm>
            <a:off x="4722463" y="1716332"/>
            <a:ext cx="515745" cy="341345"/>
            <a:chOff x="5651823" y="1798006"/>
            <a:chExt cx="819505" cy="406897"/>
          </a:xfrm>
          <a:solidFill>
            <a:schemeClr val="accent2"/>
          </a:solidFill>
        </p:grpSpPr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6288581" y="1808000"/>
              <a:ext cx="182747" cy="396903"/>
            </a:xfrm>
            <a:custGeom>
              <a:avLst/>
              <a:gdLst>
                <a:gd name="T0" fmla="*/ 115 w 128"/>
                <a:gd name="T1" fmla="*/ 278 h 278"/>
                <a:gd name="T2" fmla="*/ 0 w 128"/>
                <a:gd name="T3" fmla="*/ 133 h 278"/>
                <a:gd name="T4" fmla="*/ 128 w 128"/>
                <a:gd name="T5" fmla="*/ 0 h 278"/>
                <a:gd name="T6" fmla="*/ 115 w 128"/>
                <a:gd name="T7" fmla="*/ 278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8" h="278">
                  <a:moveTo>
                    <a:pt x="115" y="278"/>
                  </a:moveTo>
                  <a:lnTo>
                    <a:pt x="0" y="133"/>
                  </a:lnTo>
                  <a:lnTo>
                    <a:pt x="128" y="0"/>
                  </a:lnTo>
                  <a:lnTo>
                    <a:pt x="115" y="2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auto">
            <a:xfrm>
              <a:off x="5651823" y="1798006"/>
              <a:ext cx="615343" cy="395476"/>
            </a:xfrm>
            <a:custGeom>
              <a:avLst/>
              <a:gdLst>
                <a:gd name="T0" fmla="*/ 232 w 235"/>
                <a:gd name="T1" fmla="*/ 95 h 151"/>
                <a:gd name="T2" fmla="*/ 227 w 235"/>
                <a:gd name="T3" fmla="*/ 89 h 151"/>
                <a:gd name="T4" fmla="*/ 216 w 235"/>
                <a:gd name="T5" fmla="*/ 75 h 151"/>
                <a:gd name="T6" fmla="*/ 228 w 235"/>
                <a:gd name="T7" fmla="*/ 62 h 151"/>
                <a:gd name="T8" fmla="*/ 235 w 235"/>
                <a:gd name="T9" fmla="*/ 55 h 151"/>
                <a:gd name="T10" fmla="*/ 167 w 235"/>
                <a:gd name="T11" fmla="*/ 54 h 151"/>
                <a:gd name="T12" fmla="*/ 65 w 235"/>
                <a:gd name="T13" fmla="*/ 57 h 151"/>
                <a:gd name="T14" fmla="*/ 59 w 235"/>
                <a:gd name="T15" fmla="*/ 0 h 151"/>
                <a:gd name="T16" fmla="*/ 0 w 235"/>
                <a:gd name="T17" fmla="*/ 82 h 151"/>
                <a:gd name="T18" fmla="*/ 75 w 235"/>
                <a:gd name="T19" fmla="*/ 151 h 151"/>
                <a:gd name="T20" fmla="*/ 69 w 235"/>
                <a:gd name="T21" fmla="*/ 97 h 151"/>
                <a:gd name="T22" fmla="*/ 167 w 235"/>
                <a:gd name="T23" fmla="*/ 94 h 151"/>
                <a:gd name="T24" fmla="*/ 232 w 235"/>
                <a:gd name="T25" fmla="*/ 95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5" h="151">
                  <a:moveTo>
                    <a:pt x="232" y="95"/>
                  </a:moveTo>
                  <a:cubicBezTo>
                    <a:pt x="227" y="89"/>
                    <a:pt x="227" y="89"/>
                    <a:pt x="227" y="89"/>
                  </a:cubicBezTo>
                  <a:cubicBezTo>
                    <a:pt x="216" y="75"/>
                    <a:pt x="216" y="75"/>
                    <a:pt x="216" y="75"/>
                  </a:cubicBezTo>
                  <a:cubicBezTo>
                    <a:pt x="228" y="62"/>
                    <a:pt x="228" y="62"/>
                    <a:pt x="228" y="62"/>
                  </a:cubicBezTo>
                  <a:cubicBezTo>
                    <a:pt x="235" y="55"/>
                    <a:pt x="235" y="55"/>
                    <a:pt x="235" y="55"/>
                  </a:cubicBezTo>
                  <a:cubicBezTo>
                    <a:pt x="213" y="54"/>
                    <a:pt x="190" y="54"/>
                    <a:pt x="167" y="54"/>
                  </a:cubicBezTo>
                  <a:cubicBezTo>
                    <a:pt x="133" y="54"/>
                    <a:pt x="98" y="55"/>
                    <a:pt x="65" y="57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0" y="82"/>
                    <a:pt x="0" y="82"/>
                    <a:pt x="0" y="82"/>
                  </a:cubicBezTo>
                  <a:cubicBezTo>
                    <a:pt x="75" y="151"/>
                    <a:pt x="75" y="151"/>
                    <a:pt x="75" y="151"/>
                  </a:cubicBezTo>
                  <a:cubicBezTo>
                    <a:pt x="69" y="97"/>
                    <a:pt x="69" y="97"/>
                    <a:pt x="69" y="97"/>
                  </a:cubicBezTo>
                  <a:cubicBezTo>
                    <a:pt x="101" y="95"/>
                    <a:pt x="134" y="94"/>
                    <a:pt x="167" y="94"/>
                  </a:cubicBezTo>
                  <a:cubicBezTo>
                    <a:pt x="189" y="94"/>
                    <a:pt x="211" y="94"/>
                    <a:pt x="232" y="9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</p:grpSp>
      <p:grpSp>
        <p:nvGrpSpPr>
          <p:cNvPr id="18" name="Group 9"/>
          <p:cNvGrpSpPr/>
          <p:nvPr/>
        </p:nvGrpSpPr>
        <p:grpSpPr>
          <a:xfrm>
            <a:off x="5263366" y="1852870"/>
            <a:ext cx="1656854" cy="2819389"/>
            <a:chOff x="6511304" y="1960765"/>
            <a:chExt cx="2632696" cy="3360826"/>
          </a:xfrm>
        </p:grpSpPr>
        <p:sp>
          <p:nvSpPr>
            <p:cNvPr id="19" name="TextBox 100"/>
            <p:cNvSpPr txBox="1"/>
            <p:nvPr/>
          </p:nvSpPr>
          <p:spPr>
            <a:xfrm>
              <a:off x="7617976" y="3751129"/>
              <a:ext cx="790628" cy="366883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>
              <a:defPPr>
                <a:defRPr lang="en-US"/>
              </a:defPPr>
              <a:lvl1pPr algn="ctr" defTabSz="914400">
                <a:defRPr sz="2000" spc="-60">
                  <a:gradFill>
                    <a:gsLst>
                      <a:gs pos="0">
                        <a:schemeClr val="accent2"/>
                      </a:gs>
                      <a:gs pos="100000">
                        <a:schemeClr val="accent2"/>
                      </a:gs>
                    </a:gsLst>
                    <a:lin ang="5400000" scaled="0"/>
                  </a:gradFill>
                </a:defRPr>
              </a:lvl1pPr>
            </a:lstStyle>
            <a:p>
              <a:r>
                <a:rPr lang="zh-TW" altLang="en-US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監控</a:t>
              </a:r>
              <a:endPara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0" name="Freeform 9"/>
            <p:cNvSpPr>
              <a:spLocks/>
            </p:cNvSpPr>
            <p:nvPr/>
          </p:nvSpPr>
          <p:spPr bwMode="auto">
            <a:xfrm>
              <a:off x="8748524" y="3846767"/>
              <a:ext cx="395476" cy="175609"/>
            </a:xfrm>
            <a:custGeom>
              <a:avLst/>
              <a:gdLst>
                <a:gd name="T0" fmla="*/ 0 w 277"/>
                <a:gd name="T1" fmla="*/ 123 h 123"/>
                <a:gd name="T2" fmla="*/ 139 w 277"/>
                <a:gd name="T3" fmla="*/ 0 h 123"/>
                <a:gd name="T4" fmla="*/ 277 w 277"/>
                <a:gd name="T5" fmla="*/ 123 h 123"/>
                <a:gd name="T6" fmla="*/ 0 w 277"/>
                <a:gd name="T7" fmla="*/ 12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7" h="123">
                  <a:moveTo>
                    <a:pt x="0" y="123"/>
                  </a:moveTo>
                  <a:lnTo>
                    <a:pt x="139" y="0"/>
                  </a:lnTo>
                  <a:lnTo>
                    <a:pt x="277" y="123"/>
                  </a:lnTo>
                  <a:lnTo>
                    <a:pt x="0" y="123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1" name="Freeform 10"/>
            <p:cNvSpPr>
              <a:spLocks/>
            </p:cNvSpPr>
            <p:nvPr/>
          </p:nvSpPr>
          <p:spPr bwMode="auto">
            <a:xfrm>
              <a:off x="7960429" y="2840233"/>
              <a:ext cx="175609" cy="396903"/>
            </a:xfrm>
            <a:custGeom>
              <a:avLst/>
              <a:gdLst>
                <a:gd name="T0" fmla="*/ 123 w 123"/>
                <a:gd name="T1" fmla="*/ 278 h 278"/>
                <a:gd name="T2" fmla="*/ 0 w 123"/>
                <a:gd name="T3" fmla="*/ 138 h 278"/>
                <a:gd name="T4" fmla="*/ 123 w 123"/>
                <a:gd name="T5" fmla="*/ 0 h 278"/>
                <a:gd name="T6" fmla="*/ 123 w 123"/>
                <a:gd name="T7" fmla="*/ 278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278">
                  <a:moveTo>
                    <a:pt x="123" y="278"/>
                  </a:moveTo>
                  <a:lnTo>
                    <a:pt x="0" y="138"/>
                  </a:lnTo>
                  <a:lnTo>
                    <a:pt x="123" y="0"/>
                  </a:lnTo>
                  <a:lnTo>
                    <a:pt x="123" y="27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2" name="Freeform 23"/>
            <p:cNvSpPr>
              <a:spLocks/>
            </p:cNvSpPr>
            <p:nvPr/>
          </p:nvSpPr>
          <p:spPr bwMode="auto">
            <a:xfrm>
              <a:off x="6511304" y="1960765"/>
              <a:ext cx="2481358" cy="1870298"/>
            </a:xfrm>
            <a:custGeom>
              <a:avLst/>
              <a:gdLst/>
              <a:ahLst/>
              <a:cxnLst/>
              <a:rect l="l" t="t" r="r" b="b"/>
              <a:pathLst>
                <a:path w="2759075" h="2079625">
                  <a:moveTo>
                    <a:pt x="5827" y="0"/>
                  </a:moveTo>
                  <a:cubicBezTo>
                    <a:pt x="687583" y="66982"/>
                    <a:pt x="1313984" y="282490"/>
                    <a:pt x="1809277" y="620314"/>
                  </a:cubicBezTo>
                  <a:cubicBezTo>
                    <a:pt x="2380321" y="1007646"/>
                    <a:pt x="2712459" y="1517294"/>
                    <a:pt x="2759075" y="2064801"/>
                  </a:cubicBezTo>
                  <a:lnTo>
                    <a:pt x="2759075" y="2065073"/>
                  </a:lnTo>
                  <a:cubicBezTo>
                    <a:pt x="2759075" y="2065073"/>
                    <a:pt x="2759075" y="2065073"/>
                    <a:pt x="2757617" y="2063618"/>
                  </a:cubicBezTo>
                  <a:lnTo>
                    <a:pt x="2747409" y="2053431"/>
                  </a:lnTo>
                  <a:cubicBezTo>
                    <a:pt x="2747409" y="2053431"/>
                    <a:pt x="2747409" y="2053431"/>
                    <a:pt x="2709495" y="2018506"/>
                  </a:cubicBezTo>
                  <a:cubicBezTo>
                    <a:pt x="2709495" y="2018506"/>
                    <a:pt x="2709495" y="2018506"/>
                    <a:pt x="2668665" y="2053431"/>
                  </a:cubicBezTo>
                  <a:cubicBezTo>
                    <a:pt x="2668665" y="2053431"/>
                    <a:pt x="2668665" y="2053431"/>
                    <a:pt x="2642417" y="2079625"/>
                  </a:cubicBezTo>
                  <a:cubicBezTo>
                    <a:pt x="2589921" y="1666346"/>
                    <a:pt x="2272028" y="1337468"/>
                    <a:pt x="1863725" y="1270529"/>
                  </a:cubicBezTo>
                  <a:lnTo>
                    <a:pt x="1863725" y="1154112"/>
                  </a:lnTo>
                  <a:cubicBezTo>
                    <a:pt x="2082773" y="1185535"/>
                    <a:pt x="2279970" y="1284939"/>
                    <a:pt x="2432197" y="1431851"/>
                  </a:cubicBezTo>
                  <a:cubicBezTo>
                    <a:pt x="2035330" y="744032"/>
                    <a:pt x="1114176" y="231237"/>
                    <a:pt x="0" y="116491"/>
                  </a:cubicBezTo>
                  <a:cubicBezTo>
                    <a:pt x="0" y="116491"/>
                    <a:pt x="0" y="116491"/>
                    <a:pt x="5827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3" name="Freeform 24"/>
            <p:cNvSpPr>
              <a:spLocks/>
            </p:cNvSpPr>
            <p:nvPr/>
          </p:nvSpPr>
          <p:spPr bwMode="auto">
            <a:xfrm>
              <a:off x="7098092" y="2992998"/>
              <a:ext cx="1891715" cy="2328593"/>
            </a:xfrm>
            <a:custGeom>
              <a:avLst/>
              <a:gdLst/>
              <a:ahLst/>
              <a:cxnLst/>
              <a:rect l="l" t="t" r="r" b="b"/>
              <a:pathLst>
                <a:path w="2103438" h="2589213">
                  <a:moveTo>
                    <a:pt x="926445" y="0"/>
                  </a:moveTo>
                  <a:cubicBezTo>
                    <a:pt x="926445" y="0"/>
                    <a:pt x="926445" y="0"/>
                    <a:pt x="924989" y="1457"/>
                  </a:cubicBezTo>
                  <a:lnTo>
                    <a:pt x="914792" y="11656"/>
                  </a:lnTo>
                  <a:cubicBezTo>
                    <a:pt x="914792" y="11656"/>
                    <a:pt x="914792" y="11656"/>
                    <a:pt x="879832" y="49539"/>
                  </a:cubicBezTo>
                  <a:cubicBezTo>
                    <a:pt x="879832" y="49539"/>
                    <a:pt x="879832" y="49539"/>
                    <a:pt x="914792" y="90336"/>
                  </a:cubicBezTo>
                  <a:cubicBezTo>
                    <a:pt x="914792" y="90336"/>
                    <a:pt x="914792" y="90336"/>
                    <a:pt x="941012" y="116563"/>
                  </a:cubicBezTo>
                  <a:cubicBezTo>
                    <a:pt x="474876" y="174844"/>
                    <a:pt x="116534" y="571158"/>
                    <a:pt x="116534" y="1051980"/>
                  </a:cubicBezTo>
                  <a:cubicBezTo>
                    <a:pt x="116534" y="1570685"/>
                    <a:pt x="536056" y="1993225"/>
                    <a:pt x="1057546" y="1993225"/>
                  </a:cubicBezTo>
                  <a:cubicBezTo>
                    <a:pt x="1523682" y="1993225"/>
                    <a:pt x="1911157" y="1649365"/>
                    <a:pt x="1983991" y="1203512"/>
                  </a:cubicBezTo>
                  <a:cubicBezTo>
                    <a:pt x="1983991" y="1203512"/>
                    <a:pt x="1983991" y="1203512"/>
                    <a:pt x="1986827" y="1203512"/>
                  </a:cubicBezTo>
                  <a:lnTo>
                    <a:pt x="1986859" y="1203325"/>
                  </a:lnTo>
                  <a:lnTo>
                    <a:pt x="2103437" y="1203325"/>
                  </a:lnTo>
                  <a:cubicBezTo>
                    <a:pt x="2103431" y="1203388"/>
                    <a:pt x="2103425" y="1203450"/>
                    <a:pt x="2103407" y="1203512"/>
                  </a:cubicBezTo>
                  <a:lnTo>
                    <a:pt x="2103438" y="1203512"/>
                  </a:lnTo>
                  <a:cubicBezTo>
                    <a:pt x="2103389" y="1203860"/>
                    <a:pt x="2103339" y="1204209"/>
                    <a:pt x="2103241" y="1204550"/>
                  </a:cubicBezTo>
                  <a:cubicBezTo>
                    <a:pt x="2053396" y="1725255"/>
                    <a:pt x="1738714" y="2211013"/>
                    <a:pt x="1208705" y="2589213"/>
                  </a:cubicBezTo>
                  <a:cubicBezTo>
                    <a:pt x="1197047" y="2551363"/>
                    <a:pt x="1173732" y="2516425"/>
                    <a:pt x="1144587" y="2493133"/>
                  </a:cubicBezTo>
                  <a:cubicBezTo>
                    <a:pt x="1410546" y="2301963"/>
                    <a:pt x="1625069" y="2078341"/>
                    <a:pt x="1769840" y="1830454"/>
                  </a:cubicBezTo>
                  <a:cubicBezTo>
                    <a:pt x="1582746" y="2004509"/>
                    <a:pt x="1331841" y="2109788"/>
                    <a:pt x="1057546" y="2109788"/>
                  </a:cubicBezTo>
                  <a:cubicBezTo>
                    <a:pt x="471963" y="2109788"/>
                    <a:pt x="0" y="1634794"/>
                    <a:pt x="0" y="1051980"/>
                  </a:cubicBezTo>
                  <a:cubicBezTo>
                    <a:pt x="0" y="512877"/>
                    <a:pt x="402042" y="67024"/>
                    <a:pt x="92644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>
                <a:lnSpc>
                  <a:spcPct val="85000"/>
                </a:lnSpc>
              </a:pP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</p:grpSp>
      <p:grpSp>
        <p:nvGrpSpPr>
          <p:cNvPr id="24" name="Group 15"/>
          <p:cNvGrpSpPr/>
          <p:nvPr/>
        </p:nvGrpSpPr>
        <p:grpSpPr>
          <a:xfrm>
            <a:off x="3081782" y="2349915"/>
            <a:ext cx="2201351" cy="2942753"/>
            <a:chOff x="3044826" y="2553263"/>
            <a:chExt cx="3497887" cy="3507881"/>
          </a:xfrm>
        </p:grpSpPr>
        <p:sp>
          <p:nvSpPr>
            <p:cNvPr id="25" name="TextBox 99"/>
            <p:cNvSpPr txBox="1"/>
            <p:nvPr/>
          </p:nvSpPr>
          <p:spPr>
            <a:xfrm>
              <a:off x="3738146" y="3731142"/>
              <a:ext cx="790628" cy="366883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ctr" defTabSz="914400"/>
              <a:r>
                <a:rPr lang="zh-TW" altLang="en-US" sz="2000" spc="-6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實作</a:t>
              </a:r>
              <a:endParaRPr lang="en-US" sz="2000" spc="-6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3183313" y="4040936"/>
              <a:ext cx="3359400" cy="2020208"/>
            </a:xfrm>
            <a:custGeom>
              <a:avLst/>
              <a:gdLst/>
              <a:ahLst/>
              <a:cxnLst/>
              <a:rect l="l" t="t" r="r" b="b"/>
              <a:pathLst>
                <a:path w="3359400" h="2020208">
                  <a:moveTo>
                    <a:pt x="0" y="0"/>
                  </a:moveTo>
                  <a:cubicBezTo>
                    <a:pt x="0" y="0"/>
                    <a:pt x="0" y="0"/>
                    <a:pt x="6238" y="5544"/>
                  </a:cubicBezTo>
                  <a:lnTo>
                    <a:pt x="5711" y="2855"/>
                  </a:lnTo>
                  <a:cubicBezTo>
                    <a:pt x="5711" y="2855"/>
                    <a:pt x="5711" y="2855"/>
                    <a:pt x="8002" y="5146"/>
                  </a:cubicBezTo>
                  <a:lnTo>
                    <a:pt x="24039" y="21183"/>
                  </a:lnTo>
                  <a:cubicBezTo>
                    <a:pt x="24039" y="21183"/>
                    <a:pt x="24039" y="21183"/>
                    <a:pt x="60364" y="52318"/>
                  </a:cubicBezTo>
                  <a:cubicBezTo>
                    <a:pt x="60941" y="51786"/>
                    <a:pt x="65051" y="47993"/>
                    <a:pt x="94336" y="20962"/>
                  </a:cubicBezTo>
                  <a:cubicBezTo>
                    <a:pt x="94336" y="20962"/>
                    <a:pt x="94336" y="20962"/>
                    <a:pt x="95974" y="19652"/>
                  </a:cubicBezTo>
                  <a:lnTo>
                    <a:pt x="107438" y="10481"/>
                  </a:lnTo>
                  <a:cubicBezTo>
                    <a:pt x="107441" y="10514"/>
                    <a:pt x="107444" y="10548"/>
                    <a:pt x="107454" y="10581"/>
                  </a:cubicBezTo>
                  <a:lnTo>
                    <a:pt x="110441" y="8092"/>
                  </a:lnTo>
                  <a:cubicBezTo>
                    <a:pt x="157569" y="374641"/>
                    <a:pt x="445576" y="670500"/>
                    <a:pt x="809512" y="730718"/>
                  </a:cubicBezTo>
                  <a:cubicBezTo>
                    <a:pt x="809512" y="730718"/>
                    <a:pt x="809512" y="730718"/>
                    <a:pt x="809512" y="838065"/>
                  </a:cubicBezTo>
                  <a:cubicBezTo>
                    <a:pt x="611488" y="808729"/>
                    <a:pt x="433438" y="718330"/>
                    <a:pt x="296736" y="584843"/>
                  </a:cubicBezTo>
                  <a:cubicBezTo>
                    <a:pt x="704003" y="1288835"/>
                    <a:pt x="1721169" y="1787007"/>
                    <a:pt x="2906065" y="1787007"/>
                  </a:cubicBezTo>
                  <a:cubicBezTo>
                    <a:pt x="2997780" y="1787007"/>
                    <a:pt x="3089495" y="1784386"/>
                    <a:pt x="3181210" y="1779146"/>
                  </a:cubicBezTo>
                  <a:cubicBezTo>
                    <a:pt x="3181210" y="1779146"/>
                    <a:pt x="3181210" y="1779146"/>
                    <a:pt x="3170729" y="1624551"/>
                  </a:cubicBezTo>
                  <a:lnTo>
                    <a:pt x="3359400" y="1810589"/>
                  </a:lnTo>
                  <a:cubicBezTo>
                    <a:pt x="3359400" y="1810589"/>
                    <a:pt x="3359400" y="1810589"/>
                    <a:pt x="3199553" y="2020208"/>
                  </a:cubicBezTo>
                  <a:cubicBezTo>
                    <a:pt x="3199553" y="2020208"/>
                    <a:pt x="3199553" y="2020208"/>
                    <a:pt x="3189072" y="1883956"/>
                  </a:cubicBezTo>
                  <a:cubicBezTo>
                    <a:pt x="3094736" y="1889196"/>
                    <a:pt x="3000400" y="1891816"/>
                    <a:pt x="2906065" y="1891816"/>
                  </a:cubicBezTo>
                  <a:cubicBezTo>
                    <a:pt x="2133036" y="1891816"/>
                    <a:pt x="1404554" y="1687437"/>
                    <a:pt x="856883" y="1312742"/>
                  </a:cubicBezTo>
                  <a:cubicBezTo>
                    <a:pt x="338036" y="961630"/>
                    <a:pt x="36686" y="497847"/>
                    <a:pt x="0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/>
              <a:endPara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auto">
            <a:xfrm>
              <a:off x="4045651" y="4637718"/>
              <a:ext cx="175609" cy="395476"/>
            </a:xfrm>
            <a:custGeom>
              <a:avLst/>
              <a:gdLst>
                <a:gd name="T0" fmla="*/ 0 w 123"/>
                <a:gd name="T1" fmla="*/ 0 h 277"/>
                <a:gd name="T2" fmla="*/ 123 w 123"/>
                <a:gd name="T3" fmla="*/ 140 h 277"/>
                <a:gd name="T4" fmla="*/ 0 w 123"/>
                <a:gd name="T5" fmla="*/ 277 h 277"/>
                <a:gd name="T6" fmla="*/ 0 w 123"/>
                <a:gd name="T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277">
                  <a:moveTo>
                    <a:pt x="0" y="0"/>
                  </a:moveTo>
                  <a:lnTo>
                    <a:pt x="123" y="140"/>
                  </a:lnTo>
                  <a:lnTo>
                    <a:pt x="0" y="2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/>
              <a:endPara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8" name="Freeform 8"/>
            <p:cNvSpPr>
              <a:spLocks/>
            </p:cNvSpPr>
            <p:nvPr/>
          </p:nvSpPr>
          <p:spPr bwMode="auto">
            <a:xfrm>
              <a:off x="3044826" y="3846768"/>
              <a:ext cx="395476" cy="175609"/>
            </a:xfrm>
            <a:custGeom>
              <a:avLst/>
              <a:gdLst>
                <a:gd name="T0" fmla="*/ 277 w 277"/>
                <a:gd name="T1" fmla="*/ 0 h 123"/>
                <a:gd name="T2" fmla="*/ 139 w 277"/>
                <a:gd name="T3" fmla="*/ 123 h 123"/>
                <a:gd name="T4" fmla="*/ 0 w 277"/>
                <a:gd name="T5" fmla="*/ 0 h 123"/>
                <a:gd name="T6" fmla="*/ 277 w 277"/>
                <a:gd name="T7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7" h="123">
                  <a:moveTo>
                    <a:pt x="277" y="0"/>
                  </a:moveTo>
                  <a:lnTo>
                    <a:pt x="139" y="123"/>
                  </a:lnTo>
                  <a:lnTo>
                    <a:pt x="0" y="0"/>
                  </a:lnTo>
                  <a:lnTo>
                    <a:pt x="277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/>
              <a:endPara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" name="Freeform 26"/>
            <p:cNvSpPr>
              <a:spLocks/>
            </p:cNvSpPr>
            <p:nvPr/>
          </p:nvSpPr>
          <p:spPr bwMode="auto">
            <a:xfrm>
              <a:off x="3186170" y="2553263"/>
              <a:ext cx="1900281" cy="2328594"/>
            </a:xfrm>
            <a:custGeom>
              <a:avLst/>
              <a:gdLst/>
              <a:ahLst/>
              <a:cxnLst/>
              <a:rect l="l" t="t" r="r" b="b"/>
              <a:pathLst>
                <a:path w="1900281" h="2328594">
                  <a:moveTo>
                    <a:pt x="805107" y="0"/>
                  </a:moveTo>
                  <a:cubicBezTo>
                    <a:pt x="805107" y="0"/>
                    <a:pt x="805107" y="0"/>
                    <a:pt x="810352" y="0"/>
                  </a:cubicBezTo>
                  <a:cubicBezTo>
                    <a:pt x="823465" y="31409"/>
                    <a:pt x="841822" y="60202"/>
                    <a:pt x="868047" y="83759"/>
                  </a:cubicBezTo>
                  <a:cubicBezTo>
                    <a:pt x="618596" y="261380"/>
                    <a:pt x="418547" y="471580"/>
                    <a:pt x="287213" y="705241"/>
                  </a:cubicBezTo>
                  <a:cubicBezTo>
                    <a:pt x="456580" y="536656"/>
                    <a:pt x="690024" y="434024"/>
                    <a:pt x="946445" y="434024"/>
                  </a:cubicBezTo>
                  <a:cubicBezTo>
                    <a:pt x="1473151" y="434024"/>
                    <a:pt x="1900281" y="861154"/>
                    <a:pt x="1900281" y="1385240"/>
                  </a:cubicBezTo>
                  <a:cubicBezTo>
                    <a:pt x="1900281" y="1870019"/>
                    <a:pt x="1533421" y="2270945"/>
                    <a:pt x="1064364" y="2328594"/>
                  </a:cubicBezTo>
                  <a:cubicBezTo>
                    <a:pt x="1064364" y="2328594"/>
                    <a:pt x="1064364" y="2328594"/>
                    <a:pt x="1065674" y="2327284"/>
                  </a:cubicBezTo>
                  <a:lnTo>
                    <a:pt x="1074846" y="2318112"/>
                  </a:lnTo>
                  <a:cubicBezTo>
                    <a:pt x="1074846" y="2318112"/>
                    <a:pt x="1074846" y="2318112"/>
                    <a:pt x="1106291" y="2284047"/>
                  </a:cubicBezTo>
                  <a:cubicBezTo>
                    <a:pt x="1106291" y="2284047"/>
                    <a:pt x="1106291" y="2284047"/>
                    <a:pt x="1074846" y="2249981"/>
                  </a:cubicBezTo>
                  <a:cubicBezTo>
                    <a:pt x="1074846" y="2249981"/>
                    <a:pt x="1074846" y="2249981"/>
                    <a:pt x="1053882" y="2223777"/>
                  </a:cubicBezTo>
                  <a:cubicBezTo>
                    <a:pt x="1470531" y="2171368"/>
                    <a:pt x="1795464" y="1814990"/>
                    <a:pt x="1795464" y="1385240"/>
                  </a:cubicBezTo>
                  <a:cubicBezTo>
                    <a:pt x="1795464" y="918803"/>
                    <a:pt x="1415502" y="538841"/>
                    <a:pt x="946445" y="538841"/>
                  </a:cubicBezTo>
                  <a:cubicBezTo>
                    <a:pt x="529796" y="538841"/>
                    <a:pt x="181279" y="842811"/>
                    <a:pt x="113148" y="1241116"/>
                  </a:cubicBezTo>
                  <a:cubicBezTo>
                    <a:pt x="113148" y="1241116"/>
                    <a:pt x="113148" y="1241116"/>
                    <a:pt x="5710" y="1241116"/>
                  </a:cubicBezTo>
                  <a:cubicBezTo>
                    <a:pt x="5733" y="1240969"/>
                    <a:pt x="5756" y="1240823"/>
                    <a:pt x="5798" y="1240679"/>
                  </a:cubicBezTo>
                  <a:lnTo>
                    <a:pt x="0" y="1240679"/>
                  </a:lnTo>
                  <a:cubicBezTo>
                    <a:pt x="47205" y="774770"/>
                    <a:pt x="327812" y="337653"/>
                    <a:pt x="80510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0" rIns="91440" bIns="0" numCol="1" anchor="ctr" anchorCtr="0" compatLnSpc="1">
              <a:prstTxWarp prst="textNoShape">
                <a:avLst/>
              </a:prstTxWarp>
            </a:bodyPr>
            <a:lstStyle/>
            <a:p>
              <a:pPr algn="ctr" defTabSz="914400"/>
              <a:endPara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</p:grpSp>
      <p:sp>
        <p:nvSpPr>
          <p:cNvPr id="30" name="TextBox 118"/>
          <p:cNvSpPr txBox="1"/>
          <p:nvPr/>
        </p:nvSpPr>
        <p:spPr>
          <a:xfrm>
            <a:off x="4991467" y="5753608"/>
            <a:ext cx="1833510" cy="45858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>
            <a:defPPr>
              <a:defRPr lang="zh-TW"/>
            </a:defPPr>
            <a:lvl1pPr defTabSz="914363">
              <a:lnSpc>
                <a:spcPct val="85000"/>
              </a:lnSpc>
              <a:defRPr sz="1400" spc="-50">
                <a:gradFill>
                  <a:gsLst>
                    <a:gs pos="0">
                      <a:srgbClr val="3F3F3F"/>
                    </a:gs>
                    <a:gs pos="100000">
                      <a:srgbClr val="3F3F3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zh-TW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使用中的</a:t>
            </a:r>
            <a:r>
              <a:rPr lang="en-US" altLang="zh-TW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AP</a:t>
            </a:r>
            <a:r>
              <a:rPr lang="zh-TW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或</a:t>
            </a:r>
            <a:r>
              <a:rPr lang="zh-TW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系統 </a:t>
            </a:r>
            <a:r>
              <a:rPr lang="en-US" altLang="zh-TW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- 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共享模組與平台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1" name="TextBox 85"/>
          <p:cNvSpPr txBox="1"/>
          <p:nvPr/>
        </p:nvSpPr>
        <p:spPr>
          <a:xfrm>
            <a:off x="2388530" y="1437371"/>
            <a:ext cx="987450" cy="830997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pPr>
              <a:lnSpc>
                <a:spcPct val="90000"/>
              </a:lnSpc>
            </a:pPr>
            <a:r>
              <a:rPr lang="zh-TW" altLang="en-US" sz="4000" spc="-1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定義</a:t>
            </a:r>
            <a:endParaRPr lang="en-US" sz="4000" spc="-15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90000"/>
              </a:lnSpc>
            </a:pPr>
            <a:r>
              <a:rPr lang="zh-TW" altLang="en-US" sz="2000" spc="-6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具體概念</a:t>
            </a:r>
            <a:endParaRPr lang="en-US" sz="2000" spc="-6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2" name="TextBox 96"/>
          <p:cNvSpPr txBox="1"/>
          <p:nvPr/>
        </p:nvSpPr>
        <p:spPr>
          <a:xfrm>
            <a:off x="1609671" y="3043921"/>
            <a:ext cx="995144" cy="1107996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pPr defTabSz="914400">
              <a:lnSpc>
                <a:spcPct val="90000"/>
              </a:lnSpc>
            </a:pPr>
            <a:r>
              <a:rPr lang="zh-TW" altLang="en-US" sz="4000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開發</a:t>
            </a:r>
            <a:endParaRPr lang="en-US" sz="4000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90000"/>
              </a:lnSpc>
            </a:pPr>
            <a:r>
              <a:rPr lang="zh-TW" altLang="en-US" sz="2000" spc="-6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建置軟體</a:t>
            </a:r>
            <a:endParaRPr lang="zh-TW" altLang="en-US" sz="2000" spc="-6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90000"/>
              </a:lnSpc>
            </a:pPr>
            <a:r>
              <a:rPr lang="zh-TW" altLang="en-US" sz="2000" spc="-6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的理念</a:t>
            </a:r>
            <a:endParaRPr lang="en-US" sz="2000" spc="-6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3" name="TextBox 89"/>
          <p:cNvSpPr txBox="1"/>
          <p:nvPr/>
        </p:nvSpPr>
        <p:spPr>
          <a:xfrm>
            <a:off x="7073306" y="3322327"/>
            <a:ext cx="1733641" cy="1343958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914400">
              <a:lnSpc>
                <a:spcPct val="90000"/>
              </a:lnSpc>
            </a:pPr>
            <a:r>
              <a:rPr lang="zh-TW" altLang="en-US" sz="4000" spc="-1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營運</a:t>
            </a:r>
            <a:endParaRPr lang="en-US" sz="4000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80000"/>
              </a:lnSpc>
              <a:spcAft>
                <a:spcPts val="400"/>
              </a:spcAft>
            </a:pPr>
            <a:r>
              <a:rPr lang="zh-TW" altLang="en-US" sz="2000" spc="-6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使用中的</a:t>
            </a:r>
            <a:r>
              <a:rPr lang="en-US" altLang="zh-TW" sz="2000" spc="-6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AP或上線的系統</a:t>
            </a:r>
            <a:endParaRPr lang="en-US" sz="2000" spc="-6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80000"/>
              </a:lnSpc>
              <a:spcAft>
                <a:spcPts val="400"/>
              </a:spcAft>
            </a:pPr>
            <a:r>
              <a:rPr lang="zh-TW" altLang="en-US" sz="2000" spc="-6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實現價值</a:t>
            </a:r>
            <a:endParaRPr lang="en-US" altLang="zh-TW" sz="2000" spc="-6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grpSp>
        <p:nvGrpSpPr>
          <p:cNvPr id="34" name="Group 12"/>
          <p:cNvGrpSpPr/>
          <p:nvPr/>
        </p:nvGrpSpPr>
        <p:grpSpPr>
          <a:xfrm>
            <a:off x="1303007" y="1295664"/>
            <a:ext cx="912379" cy="1216189"/>
            <a:chOff x="9565240" y="513708"/>
            <a:chExt cx="1216189" cy="1216189"/>
          </a:xfrm>
        </p:grpSpPr>
        <p:sp>
          <p:nvSpPr>
            <p:cNvPr id="35" name="Rectangle 6"/>
            <p:cNvSpPr/>
            <p:nvPr/>
          </p:nvSpPr>
          <p:spPr>
            <a:xfrm>
              <a:off x="9565240" y="513708"/>
              <a:ext cx="1216189" cy="121618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>
                <a:lnSpc>
                  <a:spcPct val="80000"/>
                </a:lnSpc>
              </a:pPr>
              <a:r>
                <a:rPr lang="zh-TW" altLang="en-US" sz="140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  <a:t>使用者</a:t>
              </a:r>
              <a:r>
                <a:rPr lang="en-US" altLang="zh-TW" sz="140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  <a:t>/</a:t>
              </a:r>
              <a:br>
                <a:rPr lang="en-US" altLang="zh-TW" sz="140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</a:br>
              <a:r>
                <a:rPr lang="zh-TW" altLang="en-US" sz="140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  <a:t>關鍵人物</a:t>
              </a:r>
              <a:endParaRPr lang="en-US" altLang="zh-TW" sz="140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endParaRPr>
            </a:p>
          </p:txBody>
        </p:sp>
        <p:grpSp>
          <p:nvGrpSpPr>
            <p:cNvPr id="36" name="Group 108"/>
            <p:cNvGrpSpPr/>
            <p:nvPr/>
          </p:nvGrpSpPr>
          <p:grpSpPr>
            <a:xfrm>
              <a:off x="9824177" y="618350"/>
              <a:ext cx="698314" cy="657602"/>
              <a:chOff x="632975" y="3576903"/>
              <a:chExt cx="818142" cy="770444"/>
            </a:xfrm>
          </p:grpSpPr>
          <p:grpSp>
            <p:nvGrpSpPr>
              <p:cNvPr id="37" name="Group 5"/>
              <p:cNvGrpSpPr>
                <a:grpSpLocks noChangeAspect="1"/>
              </p:cNvGrpSpPr>
              <p:nvPr/>
            </p:nvGrpSpPr>
            <p:grpSpPr bwMode="auto">
              <a:xfrm>
                <a:off x="928514" y="3576903"/>
                <a:ext cx="227064" cy="595361"/>
                <a:chOff x="5389" y="1771"/>
                <a:chExt cx="328" cy="860"/>
              </a:xfrm>
              <a:solidFill>
                <a:schemeClr val="accent2"/>
              </a:solidFill>
            </p:grpSpPr>
            <p:sp>
              <p:nvSpPr>
                <p:cNvPr id="40" name="Oval 6"/>
                <p:cNvSpPr>
                  <a:spLocks noChangeArrowheads="1"/>
                </p:cNvSpPr>
                <p:nvPr/>
              </p:nvSpPr>
              <p:spPr bwMode="auto">
                <a:xfrm>
                  <a:off x="5486" y="1771"/>
                  <a:ext cx="136" cy="137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標楷體" pitchFamily="65" charset="-120"/>
                    <a:ea typeface="標楷體" pitchFamily="65" charset="-120"/>
                  </a:endParaRPr>
                </a:p>
              </p:txBody>
            </p:sp>
            <p:sp>
              <p:nvSpPr>
                <p:cNvPr id="41" name="Freeform 7"/>
                <p:cNvSpPr>
                  <a:spLocks/>
                </p:cNvSpPr>
                <p:nvPr/>
              </p:nvSpPr>
              <p:spPr bwMode="auto">
                <a:xfrm>
                  <a:off x="5389" y="1934"/>
                  <a:ext cx="328" cy="697"/>
                </a:xfrm>
                <a:custGeom>
                  <a:avLst/>
                  <a:gdLst>
                    <a:gd name="T0" fmla="*/ 105 w 139"/>
                    <a:gd name="T1" fmla="*/ 1 h 295"/>
                    <a:gd name="T2" fmla="*/ 95 w 139"/>
                    <a:gd name="T3" fmla="*/ 0 h 295"/>
                    <a:gd name="T4" fmla="*/ 43 w 139"/>
                    <a:gd name="T5" fmla="*/ 0 h 295"/>
                    <a:gd name="T6" fmla="*/ 33 w 139"/>
                    <a:gd name="T7" fmla="*/ 1 h 295"/>
                    <a:gd name="T8" fmla="*/ 0 w 139"/>
                    <a:gd name="T9" fmla="*/ 45 h 295"/>
                    <a:gd name="T10" fmla="*/ 0 w 139"/>
                    <a:gd name="T11" fmla="*/ 127 h 295"/>
                    <a:gd name="T12" fmla="*/ 12 w 139"/>
                    <a:gd name="T13" fmla="*/ 142 h 295"/>
                    <a:gd name="T14" fmla="*/ 23 w 139"/>
                    <a:gd name="T15" fmla="*/ 127 h 295"/>
                    <a:gd name="T16" fmla="*/ 23 w 139"/>
                    <a:gd name="T17" fmla="*/ 45 h 295"/>
                    <a:gd name="T18" fmla="*/ 29 w 139"/>
                    <a:gd name="T19" fmla="*/ 37 h 295"/>
                    <a:gd name="T20" fmla="*/ 33 w 139"/>
                    <a:gd name="T21" fmla="*/ 37 h 295"/>
                    <a:gd name="T22" fmla="*/ 33 w 139"/>
                    <a:gd name="T23" fmla="*/ 45 h 295"/>
                    <a:gd name="T24" fmla="*/ 33 w 139"/>
                    <a:gd name="T25" fmla="*/ 89 h 295"/>
                    <a:gd name="T26" fmla="*/ 33 w 139"/>
                    <a:gd name="T27" fmla="*/ 278 h 295"/>
                    <a:gd name="T28" fmla="*/ 49 w 139"/>
                    <a:gd name="T29" fmla="*/ 295 h 295"/>
                    <a:gd name="T30" fmla="*/ 65 w 139"/>
                    <a:gd name="T31" fmla="*/ 279 h 295"/>
                    <a:gd name="T32" fmla="*/ 65 w 139"/>
                    <a:gd name="T33" fmla="*/ 153 h 295"/>
                    <a:gd name="T34" fmla="*/ 69 w 139"/>
                    <a:gd name="T35" fmla="*/ 147 h 295"/>
                    <a:gd name="T36" fmla="*/ 70 w 139"/>
                    <a:gd name="T37" fmla="*/ 147 h 295"/>
                    <a:gd name="T38" fmla="*/ 70 w 139"/>
                    <a:gd name="T39" fmla="*/ 147 h 295"/>
                    <a:gd name="T40" fmla="*/ 75 w 139"/>
                    <a:gd name="T41" fmla="*/ 153 h 295"/>
                    <a:gd name="T42" fmla="*/ 75 w 139"/>
                    <a:gd name="T43" fmla="*/ 279 h 295"/>
                    <a:gd name="T44" fmla="*/ 91 w 139"/>
                    <a:gd name="T45" fmla="*/ 295 h 295"/>
                    <a:gd name="T46" fmla="*/ 106 w 139"/>
                    <a:gd name="T47" fmla="*/ 278 h 295"/>
                    <a:gd name="T48" fmla="*/ 106 w 139"/>
                    <a:gd name="T49" fmla="*/ 37 h 295"/>
                    <a:gd name="T50" fmla="*/ 111 w 139"/>
                    <a:gd name="T51" fmla="*/ 37 h 295"/>
                    <a:gd name="T52" fmla="*/ 116 w 139"/>
                    <a:gd name="T53" fmla="*/ 45 h 295"/>
                    <a:gd name="T54" fmla="*/ 116 w 139"/>
                    <a:gd name="T55" fmla="*/ 127 h 295"/>
                    <a:gd name="T56" fmla="*/ 128 w 139"/>
                    <a:gd name="T57" fmla="*/ 142 h 295"/>
                    <a:gd name="T58" fmla="*/ 139 w 139"/>
                    <a:gd name="T59" fmla="*/ 127 h 295"/>
                    <a:gd name="T60" fmla="*/ 139 w 139"/>
                    <a:gd name="T61" fmla="*/ 45 h 295"/>
                    <a:gd name="T62" fmla="*/ 105 w 139"/>
                    <a:gd name="T63" fmla="*/ 1 h 2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39" h="295">
                      <a:moveTo>
                        <a:pt x="105" y="1"/>
                      </a:moveTo>
                      <a:cubicBezTo>
                        <a:pt x="102" y="0"/>
                        <a:pt x="99" y="0"/>
                        <a:pt x="95" y="0"/>
                      </a:cubicBezTo>
                      <a:cubicBezTo>
                        <a:pt x="43" y="0"/>
                        <a:pt x="43" y="0"/>
                        <a:pt x="43" y="0"/>
                      </a:cubicBezTo>
                      <a:cubicBezTo>
                        <a:pt x="39" y="0"/>
                        <a:pt x="36" y="0"/>
                        <a:pt x="33" y="1"/>
                      </a:cubicBezTo>
                      <a:cubicBezTo>
                        <a:pt x="12" y="4"/>
                        <a:pt x="0" y="15"/>
                        <a:pt x="0" y="45"/>
                      </a:cubicBezTo>
                      <a:cubicBezTo>
                        <a:pt x="0" y="127"/>
                        <a:pt x="0" y="127"/>
                        <a:pt x="0" y="127"/>
                      </a:cubicBezTo>
                      <a:cubicBezTo>
                        <a:pt x="0" y="139"/>
                        <a:pt x="4" y="142"/>
                        <a:pt x="12" y="142"/>
                      </a:cubicBezTo>
                      <a:cubicBezTo>
                        <a:pt x="18" y="142"/>
                        <a:pt x="23" y="139"/>
                        <a:pt x="23" y="127"/>
                      </a:cubicBezTo>
                      <a:cubicBezTo>
                        <a:pt x="23" y="45"/>
                        <a:pt x="23" y="45"/>
                        <a:pt x="23" y="45"/>
                      </a:cubicBezTo>
                      <a:cubicBezTo>
                        <a:pt x="23" y="38"/>
                        <a:pt x="27" y="37"/>
                        <a:pt x="29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8"/>
                        <a:pt x="33" y="65"/>
                        <a:pt x="33" y="89"/>
                      </a:cubicBezTo>
                      <a:cubicBezTo>
                        <a:pt x="33" y="156"/>
                        <a:pt x="33" y="278"/>
                        <a:pt x="33" y="278"/>
                      </a:cubicBezTo>
                      <a:cubicBezTo>
                        <a:pt x="33" y="293"/>
                        <a:pt x="44" y="295"/>
                        <a:pt x="49" y="295"/>
                      </a:cubicBezTo>
                      <a:cubicBezTo>
                        <a:pt x="53" y="295"/>
                        <a:pt x="65" y="293"/>
                        <a:pt x="65" y="279"/>
                      </a:cubicBezTo>
                      <a:cubicBezTo>
                        <a:pt x="65" y="266"/>
                        <a:pt x="65" y="153"/>
                        <a:pt x="65" y="153"/>
                      </a:cubicBezTo>
                      <a:cubicBezTo>
                        <a:pt x="65" y="148"/>
                        <a:pt x="66" y="147"/>
                        <a:pt x="69" y="147"/>
                      </a:cubicBezTo>
                      <a:cubicBezTo>
                        <a:pt x="69" y="147"/>
                        <a:pt x="69" y="147"/>
                        <a:pt x="70" y="147"/>
                      </a:cubicBezTo>
                      <a:cubicBezTo>
                        <a:pt x="70" y="147"/>
                        <a:pt x="70" y="147"/>
                        <a:pt x="70" y="147"/>
                      </a:cubicBezTo>
                      <a:cubicBezTo>
                        <a:pt x="74" y="147"/>
                        <a:pt x="75" y="148"/>
                        <a:pt x="75" y="153"/>
                      </a:cubicBezTo>
                      <a:cubicBezTo>
                        <a:pt x="75" y="153"/>
                        <a:pt x="75" y="266"/>
                        <a:pt x="75" y="279"/>
                      </a:cubicBezTo>
                      <a:cubicBezTo>
                        <a:pt x="75" y="293"/>
                        <a:pt x="87" y="295"/>
                        <a:pt x="91" y="295"/>
                      </a:cubicBezTo>
                      <a:cubicBezTo>
                        <a:pt x="95" y="295"/>
                        <a:pt x="106" y="293"/>
                        <a:pt x="106" y="278"/>
                      </a:cubicBezTo>
                      <a:cubicBezTo>
                        <a:pt x="106" y="278"/>
                        <a:pt x="106" y="104"/>
                        <a:pt x="106" y="37"/>
                      </a:cubicBezTo>
                      <a:cubicBezTo>
                        <a:pt x="111" y="37"/>
                        <a:pt x="111" y="37"/>
                        <a:pt x="111" y="37"/>
                      </a:cubicBezTo>
                      <a:cubicBezTo>
                        <a:pt x="113" y="37"/>
                        <a:pt x="116" y="38"/>
                        <a:pt x="116" y="45"/>
                      </a:cubicBezTo>
                      <a:cubicBezTo>
                        <a:pt x="116" y="127"/>
                        <a:pt x="116" y="127"/>
                        <a:pt x="116" y="127"/>
                      </a:cubicBezTo>
                      <a:cubicBezTo>
                        <a:pt x="116" y="139"/>
                        <a:pt x="121" y="142"/>
                        <a:pt x="128" y="142"/>
                      </a:cubicBezTo>
                      <a:cubicBezTo>
                        <a:pt x="135" y="142"/>
                        <a:pt x="139" y="139"/>
                        <a:pt x="139" y="127"/>
                      </a:cubicBezTo>
                      <a:cubicBezTo>
                        <a:pt x="139" y="45"/>
                        <a:pt x="139" y="45"/>
                        <a:pt x="139" y="45"/>
                      </a:cubicBezTo>
                      <a:cubicBezTo>
                        <a:pt x="139" y="15"/>
                        <a:pt x="126" y="4"/>
                        <a:pt x="105" y="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標楷體" pitchFamily="65" charset="-120"/>
                    <a:ea typeface="標楷體" pitchFamily="65" charset="-120"/>
                  </a:endParaRPr>
                </a:p>
              </p:txBody>
            </p:sp>
          </p:grpSp>
          <p:pic>
            <p:nvPicPr>
              <p:cNvPr id="38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75522" y="3643259"/>
                <a:ext cx="275595" cy="7040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9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2975" y="3643259"/>
                <a:ext cx="275595" cy="7040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42" name="Group 114"/>
          <p:cNvGrpSpPr/>
          <p:nvPr/>
        </p:nvGrpSpPr>
        <p:grpSpPr>
          <a:xfrm>
            <a:off x="1844663" y="4303367"/>
            <a:ext cx="912379" cy="1216189"/>
            <a:chOff x="9565240" y="513708"/>
            <a:chExt cx="1216189" cy="1216189"/>
          </a:xfrm>
        </p:grpSpPr>
        <p:sp>
          <p:nvSpPr>
            <p:cNvPr id="43" name="Rectangle 115"/>
            <p:cNvSpPr/>
            <p:nvPr/>
          </p:nvSpPr>
          <p:spPr>
            <a:xfrm>
              <a:off x="9565240" y="513708"/>
              <a:ext cx="1216189" cy="121618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>
                <a:lnSpc>
                  <a:spcPct val="80000"/>
                </a:lnSpc>
              </a:pPr>
              <a:r>
                <a:rPr lang="zh-TW" altLang="en-US" sz="1400" spc="-3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  <a:t>開發</a:t>
              </a:r>
              <a:r>
                <a:rPr lang="en-US" altLang="zh-TW" sz="1400" spc="-3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  <a:t> &amp; </a:t>
              </a:r>
              <a:r>
                <a:rPr lang="zh-TW" altLang="en-US" sz="1400" spc="-30" dirty="0">
                  <a:solidFill>
                    <a:schemeClr val="tx1"/>
                  </a:solidFill>
                  <a:latin typeface="標楷體" pitchFamily="65" charset="-120"/>
                  <a:ea typeface="標楷體" pitchFamily="65" charset="-120"/>
                </a:rPr>
                <a:t>測試</a:t>
              </a:r>
              <a:endParaRPr lang="en-US" altLang="zh-TW" sz="1400" spc="-30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endParaRPr>
            </a:p>
          </p:txBody>
        </p:sp>
        <p:grpSp>
          <p:nvGrpSpPr>
            <p:cNvPr id="44" name="Group 116"/>
            <p:cNvGrpSpPr/>
            <p:nvPr/>
          </p:nvGrpSpPr>
          <p:grpSpPr>
            <a:xfrm>
              <a:off x="9824177" y="618350"/>
              <a:ext cx="698314" cy="657602"/>
              <a:chOff x="632975" y="3576903"/>
              <a:chExt cx="818142" cy="770444"/>
            </a:xfrm>
          </p:grpSpPr>
          <p:grpSp>
            <p:nvGrpSpPr>
              <p:cNvPr id="45" name="Group 5"/>
              <p:cNvGrpSpPr>
                <a:grpSpLocks noChangeAspect="1"/>
              </p:cNvGrpSpPr>
              <p:nvPr/>
            </p:nvGrpSpPr>
            <p:grpSpPr bwMode="auto">
              <a:xfrm>
                <a:off x="928514" y="3576903"/>
                <a:ext cx="227064" cy="595361"/>
                <a:chOff x="5389" y="1771"/>
                <a:chExt cx="328" cy="860"/>
              </a:xfrm>
              <a:solidFill>
                <a:schemeClr val="accent2"/>
              </a:solidFill>
            </p:grpSpPr>
            <p:sp>
              <p:nvSpPr>
                <p:cNvPr id="48" name="Oval 6"/>
                <p:cNvSpPr>
                  <a:spLocks noChangeArrowheads="1"/>
                </p:cNvSpPr>
                <p:nvPr/>
              </p:nvSpPr>
              <p:spPr bwMode="auto">
                <a:xfrm>
                  <a:off x="5486" y="1771"/>
                  <a:ext cx="136" cy="137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標楷體" pitchFamily="65" charset="-120"/>
                    <a:ea typeface="標楷體" pitchFamily="65" charset="-120"/>
                  </a:endParaRPr>
                </a:p>
              </p:txBody>
            </p:sp>
            <p:sp>
              <p:nvSpPr>
                <p:cNvPr id="49" name="Freeform 7"/>
                <p:cNvSpPr>
                  <a:spLocks/>
                </p:cNvSpPr>
                <p:nvPr/>
              </p:nvSpPr>
              <p:spPr bwMode="auto">
                <a:xfrm>
                  <a:off x="5389" y="1934"/>
                  <a:ext cx="328" cy="697"/>
                </a:xfrm>
                <a:custGeom>
                  <a:avLst/>
                  <a:gdLst>
                    <a:gd name="T0" fmla="*/ 105 w 139"/>
                    <a:gd name="T1" fmla="*/ 1 h 295"/>
                    <a:gd name="T2" fmla="*/ 95 w 139"/>
                    <a:gd name="T3" fmla="*/ 0 h 295"/>
                    <a:gd name="T4" fmla="*/ 43 w 139"/>
                    <a:gd name="T5" fmla="*/ 0 h 295"/>
                    <a:gd name="T6" fmla="*/ 33 w 139"/>
                    <a:gd name="T7" fmla="*/ 1 h 295"/>
                    <a:gd name="T8" fmla="*/ 0 w 139"/>
                    <a:gd name="T9" fmla="*/ 45 h 295"/>
                    <a:gd name="T10" fmla="*/ 0 w 139"/>
                    <a:gd name="T11" fmla="*/ 127 h 295"/>
                    <a:gd name="T12" fmla="*/ 12 w 139"/>
                    <a:gd name="T13" fmla="*/ 142 h 295"/>
                    <a:gd name="T14" fmla="*/ 23 w 139"/>
                    <a:gd name="T15" fmla="*/ 127 h 295"/>
                    <a:gd name="T16" fmla="*/ 23 w 139"/>
                    <a:gd name="T17" fmla="*/ 45 h 295"/>
                    <a:gd name="T18" fmla="*/ 29 w 139"/>
                    <a:gd name="T19" fmla="*/ 37 h 295"/>
                    <a:gd name="T20" fmla="*/ 33 w 139"/>
                    <a:gd name="T21" fmla="*/ 37 h 295"/>
                    <a:gd name="T22" fmla="*/ 33 w 139"/>
                    <a:gd name="T23" fmla="*/ 45 h 295"/>
                    <a:gd name="T24" fmla="*/ 33 w 139"/>
                    <a:gd name="T25" fmla="*/ 89 h 295"/>
                    <a:gd name="T26" fmla="*/ 33 w 139"/>
                    <a:gd name="T27" fmla="*/ 278 h 295"/>
                    <a:gd name="T28" fmla="*/ 49 w 139"/>
                    <a:gd name="T29" fmla="*/ 295 h 295"/>
                    <a:gd name="T30" fmla="*/ 65 w 139"/>
                    <a:gd name="T31" fmla="*/ 279 h 295"/>
                    <a:gd name="T32" fmla="*/ 65 w 139"/>
                    <a:gd name="T33" fmla="*/ 153 h 295"/>
                    <a:gd name="T34" fmla="*/ 69 w 139"/>
                    <a:gd name="T35" fmla="*/ 147 h 295"/>
                    <a:gd name="T36" fmla="*/ 70 w 139"/>
                    <a:gd name="T37" fmla="*/ 147 h 295"/>
                    <a:gd name="T38" fmla="*/ 70 w 139"/>
                    <a:gd name="T39" fmla="*/ 147 h 295"/>
                    <a:gd name="T40" fmla="*/ 75 w 139"/>
                    <a:gd name="T41" fmla="*/ 153 h 295"/>
                    <a:gd name="T42" fmla="*/ 75 w 139"/>
                    <a:gd name="T43" fmla="*/ 279 h 295"/>
                    <a:gd name="T44" fmla="*/ 91 w 139"/>
                    <a:gd name="T45" fmla="*/ 295 h 295"/>
                    <a:gd name="T46" fmla="*/ 106 w 139"/>
                    <a:gd name="T47" fmla="*/ 278 h 295"/>
                    <a:gd name="T48" fmla="*/ 106 w 139"/>
                    <a:gd name="T49" fmla="*/ 37 h 295"/>
                    <a:gd name="T50" fmla="*/ 111 w 139"/>
                    <a:gd name="T51" fmla="*/ 37 h 295"/>
                    <a:gd name="T52" fmla="*/ 116 w 139"/>
                    <a:gd name="T53" fmla="*/ 45 h 295"/>
                    <a:gd name="T54" fmla="*/ 116 w 139"/>
                    <a:gd name="T55" fmla="*/ 127 h 295"/>
                    <a:gd name="T56" fmla="*/ 128 w 139"/>
                    <a:gd name="T57" fmla="*/ 142 h 295"/>
                    <a:gd name="T58" fmla="*/ 139 w 139"/>
                    <a:gd name="T59" fmla="*/ 127 h 295"/>
                    <a:gd name="T60" fmla="*/ 139 w 139"/>
                    <a:gd name="T61" fmla="*/ 45 h 295"/>
                    <a:gd name="T62" fmla="*/ 105 w 139"/>
                    <a:gd name="T63" fmla="*/ 1 h 2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39" h="295">
                      <a:moveTo>
                        <a:pt x="105" y="1"/>
                      </a:moveTo>
                      <a:cubicBezTo>
                        <a:pt x="102" y="0"/>
                        <a:pt x="99" y="0"/>
                        <a:pt x="95" y="0"/>
                      </a:cubicBezTo>
                      <a:cubicBezTo>
                        <a:pt x="43" y="0"/>
                        <a:pt x="43" y="0"/>
                        <a:pt x="43" y="0"/>
                      </a:cubicBezTo>
                      <a:cubicBezTo>
                        <a:pt x="39" y="0"/>
                        <a:pt x="36" y="0"/>
                        <a:pt x="33" y="1"/>
                      </a:cubicBezTo>
                      <a:cubicBezTo>
                        <a:pt x="12" y="4"/>
                        <a:pt x="0" y="15"/>
                        <a:pt x="0" y="45"/>
                      </a:cubicBezTo>
                      <a:cubicBezTo>
                        <a:pt x="0" y="127"/>
                        <a:pt x="0" y="127"/>
                        <a:pt x="0" y="127"/>
                      </a:cubicBezTo>
                      <a:cubicBezTo>
                        <a:pt x="0" y="139"/>
                        <a:pt x="4" y="142"/>
                        <a:pt x="12" y="142"/>
                      </a:cubicBezTo>
                      <a:cubicBezTo>
                        <a:pt x="18" y="142"/>
                        <a:pt x="23" y="139"/>
                        <a:pt x="23" y="127"/>
                      </a:cubicBezTo>
                      <a:cubicBezTo>
                        <a:pt x="23" y="45"/>
                        <a:pt x="23" y="45"/>
                        <a:pt x="23" y="45"/>
                      </a:cubicBezTo>
                      <a:cubicBezTo>
                        <a:pt x="23" y="38"/>
                        <a:pt x="27" y="37"/>
                        <a:pt x="29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8"/>
                        <a:pt x="33" y="65"/>
                        <a:pt x="33" y="89"/>
                      </a:cubicBezTo>
                      <a:cubicBezTo>
                        <a:pt x="33" y="156"/>
                        <a:pt x="33" y="278"/>
                        <a:pt x="33" y="278"/>
                      </a:cubicBezTo>
                      <a:cubicBezTo>
                        <a:pt x="33" y="293"/>
                        <a:pt x="44" y="295"/>
                        <a:pt x="49" y="295"/>
                      </a:cubicBezTo>
                      <a:cubicBezTo>
                        <a:pt x="53" y="295"/>
                        <a:pt x="65" y="293"/>
                        <a:pt x="65" y="279"/>
                      </a:cubicBezTo>
                      <a:cubicBezTo>
                        <a:pt x="65" y="266"/>
                        <a:pt x="65" y="153"/>
                        <a:pt x="65" y="153"/>
                      </a:cubicBezTo>
                      <a:cubicBezTo>
                        <a:pt x="65" y="148"/>
                        <a:pt x="66" y="147"/>
                        <a:pt x="69" y="147"/>
                      </a:cubicBezTo>
                      <a:cubicBezTo>
                        <a:pt x="69" y="147"/>
                        <a:pt x="69" y="147"/>
                        <a:pt x="70" y="147"/>
                      </a:cubicBezTo>
                      <a:cubicBezTo>
                        <a:pt x="70" y="147"/>
                        <a:pt x="70" y="147"/>
                        <a:pt x="70" y="147"/>
                      </a:cubicBezTo>
                      <a:cubicBezTo>
                        <a:pt x="74" y="147"/>
                        <a:pt x="75" y="148"/>
                        <a:pt x="75" y="153"/>
                      </a:cubicBezTo>
                      <a:cubicBezTo>
                        <a:pt x="75" y="153"/>
                        <a:pt x="75" y="266"/>
                        <a:pt x="75" y="279"/>
                      </a:cubicBezTo>
                      <a:cubicBezTo>
                        <a:pt x="75" y="293"/>
                        <a:pt x="87" y="295"/>
                        <a:pt x="91" y="295"/>
                      </a:cubicBezTo>
                      <a:cubicBezTo>
                        <a:pt x="95" y="295"/>
                        <a:pt x="106" y="293"/>
                        <a:pt x="106" y="278"/>
                      </a:cubicBezTo>
                      <a:cubicBezTo>
                        <a:pt x="106" y="278"/>
                        <a:pt x="106" y="104"/>
                        <a:pt x="106" y="37"/>
                      </a:cubicBezTo>
                      <a:cubicBezTo>
                        <a:pt x="111" y="37"/>
                        <a:pt x="111" y="37"/>
                        <a:pt x="111" y="37"/>
                      </a:cubicBezTo>
                      <a:cubicBezTo>
                        <a:pt x="113" y="37"/>
                        <a:pt x="116" y="38"/>
                        <a:pt x="116" y="45"/>
                      </a:cubicBezTo>
                      <a:cubicBezTo>
                        <a:pt x="116" y="127"/>
                        <a:pt x="116" y="127"/>
                        <a:pt x="116" y="127"/>
                      </a:cubicBezTo>
                      <a:cubicBezTo>
                        <a:pt x="116" y="139"/>
                        <a:pt x="121" y="142"/>
                        <a:pt x="128" y="142"/>
                      </a:cubicBezTo>
                      <a:cubicBezTo>
                        <a:pt x="135" y="142"/>
                        <a:pt x="139" y="139"/>
                        <a:pt x="139" y="127"/>
                      </a:cubicBezTo>
                      <a:cubicBezTo>
                        <a:pt x="139" y="45"/>
                        <a:pt x="139" y="45"/>
                        <a:pt x="139" y="45"/>
                      </a:cubicBezTo>
                      <a:cubicBezTo>
                        <a:pt x="139" y="15"/>
                        <a:pt x="126" y="4"/>
                        <a:pt x="105" y="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標楷體" pitchFamily="65" charset="-120"/>
                    <a:ea typeface="標楷體" pitchFamily="65" charset="-120"/>
                  </a:endParaRPr>
                </a:p>
              </p:txBody>
            </p:sp>
          </p:grpSp>
          <p:pic>
            <p:nvPicPr>
              <p:cNvPr id="46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75522" y="3643259"/>
                <a:ext cx="275595" cy="7040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7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2975" y="3643259"/>
                <a:ext cx="275595" cy="7040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0" name="Group 123"/>
          <p:cNvGrpSpPr/>
          <p:nvPr/>
        </p:nvGrpSpPr>
        <p:grpSpPr>
          <a:xfrm>
            <a:off x="7299337" y="1573589"/>
            <a:ext cx="912379" cy="1547939"/>
            <a:chOff x="9565240" y="513708"/>
            <a:chExt cx="1216189" cy="1216189"/>
          </a:xfrm>
        </p:grpSpPr>
        <p:sp>
          <p:nvSpPr>
            <p:cNvPr id="51" name="Rectangle 124"/>
            <p:cNvSpPr/>
            <p:nvPr/>
          </p:nvSpPr>
          <p:spPr>
            <a:xfrm>
              <a:off x="9565240" y="513708"/>
              <a:ext cx="1216189" cy="12161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91440" rtlCol="0" anchor="b"/>
            <a:lstStyle/>
            <a:p>
              <a:pPr>
                <a:lnSpc>
                  <a:spcPct val="80000"/>
                </a:lnSpc>
              </a:pPr>
              <a:endParaRPr lang="en-US" altLang="zh-TW" sz="1400" spc="-3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  <a:p>
              <a:pPr>
                <a:lnSpc>
                  <a:spcPct val="80000"/>
                </a:lnSpc>
              </a:pPr>
              <a:endParaRPr lang="en-US" altLang="zh-TW" sz="1400" spc="-3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  <a:p>
              <a:pPr>
                <a:lnSpc>
                  <a:spcPct val="80000"/>
                </a:lnSpc>
              </a:pPr>
              <a:endParaRPr lang="en-US" altLang="zh-TW" sz="1400" spc="-3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  <a:p>
              <a:pPr>
                <a:lnSpc>
                  <a:spcPct val="80000"/>
                </a:lnSpc>
              </a:pPr>
              <a:endParaRPr lang="en-US" altLang="zh-TW" sz="1400" spc="-3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  <a:p>
              <a:pPr>
                <a:lnSpc>
                  <a:spcPct val="80000"/>
                </a:lnSpc>
              </a:pPr>
              <a:endParaRPr lang="en-US" altLang="zh-TW" sz="1400" spc="-3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  <a:p>
              <a:pPr>
                <a:lnSpc>
                  <a:spcPct val="80000"/>
                </a:lnSpc>
              </a:pPr>
              <a:r>
                <a:rPr lang="en-US" altLang="zh-TW" sz="1400" spc="-30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AP </a:t>
              </a:r>
              <a:r>
                <a:rPr lang="en-US" altLang="zh-TW" sz="1400" spc="-30" dirty="0" err="1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及系統維運</a:t>
              </a:r>
              <a:r>
                <a:rPr lang="zh-TW" altLang="en-US" sz="1400" spc="-30" dirty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itchFamily="65" charset="-120"/>
                  <a:ea typeface="標楷體" pitchFamily="65" charset="-120"/>
                </a:rPr>
                <a:t>人員</a:t>
              </a:r>
              <a:endParaRPr lang="en-US" sz="1400" spc="-30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endParaRPr>
            </a:p>
          </p:txBody>
        </p:sp>
        <p:grpSp>
          <p:nvGrpSpPr>
            <p:cNvPr id="52" name="Group 125"/>
            <p:cNvGrpSpPr/>
            <p:nvPr/>
          </p:nvGrpSpPr>
          <p:grpSpPr>
            <a:xfrm>
              <a:off x="9824177" y="618350"/>
              <a:ext cx="698314" cy="657602"/>
              <a:chOff x="632975" y="3576903"/>
              <a:chExt cx="818142" cy="770444"/>
            </a:xfrm>
          </p:grpSpPr>
          <p:grpSp>
            <p:nvGrpSpPr>
              <p:cNvPr id="53" name="Group 5"/>
              <p:cNvGrpSpPr>
                <a:grpSpLocks noChangeAspect="1"/>
              </p:cNvGrpSpPr>
              <p:nvPr/>
            </p:nvGrpSpPr>
            <p:grpSpPr bwMode="auto">
              <a:xfrm>
                <a:off x="928514" y="3576903"/>
                <a:ext cx="227064" cy="595361"/>
                <a:chOff x="5389" y="1771"/>
                <a:chExt cx="328" cy="860"/>
              </a:xfrm>
              <a:solidFill>
                <a:schemeClr val="accent2"/>
              </a:solidFill>
            </p:grpSpPr>
            <p:sp>
              <p:nvSpPr>
                <p:cNvPr id="56" name="Oval 6"/>
                <p:cNvSpPr>
                  <a:spLocks noChangeArrowheads="1"/>
                </p:cNvSpPr>
                <p:nvPr/>
              </p:nvSpPr>
              <p:spPr bwMode="auto">
                <a:xfrm>
                  <a:off x="5486" y="1771"/>
                  <a:ext cx="136" cy="137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標楷體" pitchFamily="65" charset="-120"/>
                    <a:ea typeface="標楷體" pitchFamily="65" charset="-120"/>
                  </a:endParaRPr>
                </a:p>
              </p:txBody>
            </p:sp>
            <p:sp>
              <p:nvSpPr>
                <p:cNvPr id="57" name="Freeform 7"/>
                <p:cNvSpPr>
                  <a:spLocks/>
                </p:cNvSpPr>
                <p:nvPr/>
              </p:nvSpPr>
              <p:spPr bwMode="auto">
                <a:xfrm>
                  <a:off x="5389" y="1934"/>
                  <a:ext cx="328" cy="697"/>
                </a:xfrm>
                <a:custGeom>
                  <a:avLst/>
                  <a:gdLst>
                    <a:gd name="T0" fmla="*/ 105 w 139"/>
                    <a:gd name="T1" fmla="*/ 1 h 295"/>
                    <a:gd name="T2" fmla="*/ 95 w 139"/>
                    <a:gd name="T3" fmla="*/ 0 h 295"/>
                    <a:gd name="T4" fmla="*/ 43 w 139"/>
                    <a:gd name="T5" fmla="*/ 0 h 295"/>
                    <a:gd name="T6" fmla="*/ 33 w 139"/>
                    <a:gd name="T7" fmla="*/ 1 h 295"/>
                    <a:gd name="T8" fmla="*/ 0 w 139"/>
                    <a:gd name="T9" fmla="*/ 45 h 295"/>
                    <a:gd name="T10" fmla="*/ 0 w 139"/>
                    <a:gd name="T11" fmla="*/ 127 h 295"/>
                    <a:gd name="T12" fmla="*/ 12 w 139"/>
                    <a:gd name="T13" fmla="*/ 142 h 295"/>
                    <a:gd name="T14" fmla="*/ 23 w 139"/>
                    <a:gd name="T15" fmla="*/ 127 h 295"/>
                    <a:gd name="T16" fmla="*/ 23 w 139"/>
                    <a:gd name="T17" fmla="*/ 45 h 295"/>
                    <a:gd name="T18" fmla="*/ 29 w 139"/>
                    <a:gd name="T19" fmla="*/ 37 h 295"/>
                    <a:gd name="T20" fmla="*/ 33 w 139"/>
                    <a:gd name="T21" fmla="*/ 37 h 295"/>
                    <a:gd name="T22" fmla="*/ 33 w 139"/>
                    <a:gd name="T23" fmla="*/ 45 h 295"/>
                    <a:gd name="T24" fmla="*/ 33 w 139"/>
                    <a:gd name="T25" fmla="*/ 89 h 295"/>
                    <a:gd name="T26" fmla="*/ 33 w 139"/>
                    <a:gd name="T27" fmla="*/ 278 h 295"/>
                    <a:gd name="T28" fmla="*/ 49 w 139"/>
                    <a:gd name="T29" fmla="*/ 295 h 295"/>
                    <a:gd name="T30" fmla="*/ 65 w 139"/>
                    <a:gd name="T31" fmla="*/ 279 h 295"/>
                    <a:gd name="T32" fmla="*/ 65 w 139"/>
                    <a:gd name="T33" fmla="*/ 153 h 295"/>
                    <a:gd name="T34" fmla="*/ 69 w 139"/>
                    <a:gd name="T35" fmla="*/ 147 h 295"/>
                    <a:gd name="T36" fmla="*/ 70 w 139"/>
                    <a:gd name="T37" fmla="*/ 147 h 295"/>
                    <a:gd name="T38" fmla="*/ 70 w 139"/>
                    <a:gd name="T39" fmla="*/ 147 h 295"/>
                    <a:gd name="T40" fmla="*/ 75 w 139"/>
                    <a:gd name="T41" fmla="*/ 153 h 295"/>
                    <a:gd name="T42" fmla="*/ 75 w 139"/>
                    <a:gd name="T43" fmla="*/ 279 h 295"/>
                    <a:gd name="T44" fmla="*/ 91 w 139"/>
                    <a:gd name="T45" fmla="*/ 295 h 295"/>
                    <a:gd name="T46" fmla="*/ 106 w 139"/>
                    <a:gd name="T47" fmla="*/ 278 h 295"/>
                    <a:gd name="T48" fmla="*/ 106 w 139"/>
                    <a:gd name="T49" fmla="*/ 37 h 295"/>
                    <a:gd name="T50" fmla="*/ 111 w 139"/>
                    <a:gd name="T51" fmla="*/ 37 h 295"/>
                    <a:gd name="T52" fmla="*/ 116 w 139"/>
                    <a:gd name="T53" fmla="*/ 45 h 295"/>
                    <a:gd name="T54" fmla="*/ 116 w 139"/>
                    <a:gd name="T55" fmla="*/ 127 h 295"/>
                    <a:gd name="T56" fmla="*/ 128 w 139"/>
                    <a:gd name="T57" fmla="*/ 142 h 295"/>
                    <a:gd name="T58" fmla="*/ 139 w 139"/>
                    <a:gd name="T59" fmla="*/ 127 h 295"/>
                    <a:gd name="T60" fmla="*/ 139 w 139"/>
                    <a:gd name="T61" fmla="*/ 45 h 295"/>
                    <a:gd name="T62" fmla="*/ 105 w 139"/>
                    <a:gd name="T63" fmla="*/ 1 h 2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39" h="295">
                      <a:moveTo>
                        <a:pt x="105" y="1"/>
                      </a:moveTo>
                      <a:cubicBezTo>
                        <a:pt x="102" y="0"/>
                        <a:pt x="99" y="0"/>
                        <a:pt x="95" y="0"/>
                      </a:cubicBezTo>
                      <a:cubicBezTo>
                        <a:pt x="43" y="0"/>
                        <a:pt x="43" y="0"/>
                        <a:pt x="43" y="0"/>
                      </a:cubicBezTo>
                      <a:cubicBezTo>
                        <a:pt x="39" y="0"/>
                        <a:pt x="36" y="0"/>
                        <a:pt x="33" y="1"/>
                      </a:cubicBezTo>
                      <a:cubicBezTo>
                        <a:pt x="12" y="4"/>
                        <a:pt x="0" y="15"/>
                        <a:pt x="0" y="45"/>
                      </a:cubicBezTo>
                      <a:cubicBezTo>
                        <a:pt x="0" y="127"/>
                        <a:pt x="0" y="127"/>
                        <a:pt x="0" y="127"/>
                      </a:cubicBezTo>
                      <a:cubicBezTo>
                        <a:pt x="0" y="139"/>
                        <a:pt x="4" y="142"/>
                        <a:pt x="12" y="142"/>
                      </a:cubicBezTo>
                      <a:cubicBezTo>
                        <a:pt x="18" y="142"/>
                        <a:pt x="23" y="139"/>
                        <a:pt x="23" y="127"/>
                      </a:cubicBezTo>
                      <a:cubicBezTo>
                        <a:pt x="23" y="45"/>
                        <a:pt x="23" y="45"/>
                        <a:pt x="23" y="45"/>
                      </a:cubicBezTo>
                      <a:cubicBezTo>
                        <a:pt x="23" y="38"/>
                        <a:pt x="27" y="37"/>
                        <a:pt x="29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8"/>
                        <a:pt x="33" y="65"/>
                        <a:pt x="33" y="89"/>
                      </a:cubicBezTo>
                      <a:cubicBezTo>
                        <a:pt x="33" y="156"/>
                        <a:pt x="33" y="278"/>
                        <a:pt x="33" y="278"/>
                      </a:cubicBezTo>
                      <a:cubicBezTo>
                        <a:pt x="33" y="293"/>
                        <a:pt x="44" y="295"/>
                        <a:pt x="49" y="295"/>
                      </a:cubicBezTo>
                      <a:cubicBezTo>
                        <a:pt x="53" y="295"/>
                        <a:pt x="65" y="293"/>
                        <a:pt x="65" y="279"/>
                      </a:cubicBezTo>
                      <a:cubicBezTo>
                        <a:pt x="65" y="266"/>
                        <a:pt x="65" y="153"/>
                        <a:pt x="65" y="153"/>
                      </a:cubicBezTo>
                      <a:cubicBezTo>
                        <a:pt x="65" y="148"/>
                        <a:pt x="66" y="147"/>
                        <a:pt x="69" y="147"/>
                      </a:cubicBezTo>
                      <a:cubicBezTo>
                        <a:pt x="69" y="147"/>
                        <a:pt x="69" y="147"/>
                        <a:pt x="70" y="147"/>
                      </a:cubicBezTo>
                      <a:cubicBezTo>
                        <a:pt x="70" y="147"/>
                        <a:pt x="70" y="147"/>
                        <a:pt x="70" y="147"/>
                      </a:cubicBezTo>
                      <a:cubicBezTo>
                        <a:pt x="74" y="147"/>
                        <a:pt x="75" y="148"/>
                        <a:pt x="75" y="153"/>
                      </a:cubicBezTo>
                      <a:cubicBezTo>
                        <a:pt x="75" y="153"/>
                        <a:pt x="75" y="266"/>
                        <a:pt x="75" y="279"/>
                      </a:cubicBezTo>
                      <a:cubicBezTo>
                        <a:pt x="75" y="293"/>
                        <a:pt x="87" y="295"/>
                        <a:pt x="91" y="295"/>
                      </a:cubicBezTo>
                      <a:cubicBezTo>
                        <a:pt x="95" y="295"/>
                        <a:pt x="106" y="293"/>
                        <a:pt x="106" y="278"/>
                      </a:cubicBezTo>
                      <a:cubicBezTo>
                        <a:pt x="106" y="278"/>
                        <a:pt x="106" y="104"/>
                        <a:pt x="106" y="37"/>
                      </a:cubicBezTo>
                      <a:cubicBezTo>
                        <a:pt x="111" y="37"/>
                        <a:pt x="111" y="37"/>
                        <a:pt x="111" y="37"/>
                      </a:cubicBezTo>
                      <a:cubicBezTo>
                        <a:pt x="113" y="37"/>
                        <a:pt x="116" y="38"/>
                        <a:pt x="116" y="45"/>
                      </a:cubicBezTo>
                      <a:cubicBezTo>
                        <a:pt x="116" y="127"/>
                        <a:pt x="116" y="127"/>
                        <a:pt x="116" y="127"/>
                      </a:cubicBezTo>
                      <a:cubicBezTo>
                        <a:pt x="116" y="139"/>
                        <a:pt x="121" y="142"/>
                        <a:pt x="128" y="142"/>
                      </a:cubicBezTo>
                      <a:cubicBezTo>
                        <a:pt x="135" y="142"/>
                        <a:pt x="139" y="139"/>
                        <a:pt x="139" y="127"/>
                      </a:cubicBezTo>
                      <a:cubicBezTo>
                        <a:pt x="139" y="45"/>
                        <a:pt x="139" y="45"/>
                        <a:pt x="139" y="45"/>
                      </a:cubicBezTo>
                      <a:cubicBezTo>
                        <a:pt x="139" y="15"/>
                        <a:pt x="126" y="4"/>
                        <a:pt x="105" y="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標楷體" pitchFamily="65" charset="-120"/>
                    <a:ea typeface="標楷體" pitchFamily="65" charset="-120"/>
                  </a:endParaRPr>
                </a:p>
              </p:txBody>
            </p:sp>
          </p:grpSp>
          <p:pic>
            <p:nvPicPr>
              <p:cNvPr id="54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75522" y="3643259"/>
                <a:ext cx="275595" cy="7040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5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2975" y="3643259"/>
                <a:ext cx="275595" cy="7040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sp>
        <p:nvSpPr>
          <p:cNvPr id="58" name="TextBox 80"/>
          <p:cNvSpPr txBox="1"/>
          <p:nvPr/>
        </p:nvSpPr>
        <p:spPr>
          <a:xfrm>
            <a:off x="5283133" y="1440781"/>
            <a:ext cx="1682012" cy="45858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>
            <a:defPPr>
              <a:defRPr lang="zh-TW"/>
            </a:defPPr>
            <a:lvl1pPr defTabSz="914363">
              <a:lnSpc>
                <a:spcPct val="85000"/>
              </a:lnSpc>
              <a:defRPr sz="1400" spc="-50">
                <a:gradFill>
                  <a:gsLst>
                    <a:gs pos="0">
                      <a:srgbClr val="3F3F3F"/>
                    </a:gs>
                    <a:gs pos="100000">
                      <a:srgbClr val="3F3F3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zh-TW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實務學習</a:t>
            </a:r>
            <a:r>
              <a:rPr lang="zh-TW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及</a:t>
            </a:r>
            <a:endParaRPr lang="en-US" altLang="zh-TW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有效</a:t>
            </a:r>
            <a:r>
              <a:rPr lang="zh-TW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回饋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59" name="Rectangle 83"/>
          <p:cNvSpPr/>
          <p:nvPr/>
        </p:nvSpPr>
        <p:spPr>
          <a:xfrm>
            <a:off x="4370992" y="3210130"/>
            <a:ext cx="1301275" cy="52290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>
              <a:lnSpc>
                <a:spcPct val="80000"/>
              </a:lnSpc>
            </a:pPr>
            <a:r>
              <a:rPr lang="zh-TW" altLang="en-US" sz="2000" spc="-4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標楷體" pitchFamily="65" charset="-120"/>
                <a:ea typeface="標楷體" pitchFamily="65" charset="-120"/>
              </a:rPr>
              <a:t>持續交付價值</a:t>
            </a:r>
            <a:endParaRPr lang="en-US" sz="2000" spc="-4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nventec NEW CIS A">
  <a:themeElements>
    <a:clrScheme name="Inventec NEW CIS 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ventec NEW CIS A">
      <a:majorFont>
        <a:latin typeface="Arial Unicode MS"/>
        <a:ea typeface="Arial Unicode MS"/>
        <a:cs typeface="Arial Unicode MS"/>
      </a:majorFont>
      <a:minorFont>
        <a:latin typeface="Arial Unicode MS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Inventec NEW CIS 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ventec NEW CIS 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ventec NEW CIS 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 Unicode MS"/>
        <a:ea typeface="新細明體"/>
        <a:cs typeface=""/>
      </a:majorFont>
      <a:minorFont>
        <a:latin typeface="Arial Unicode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 Unicode MS"/>
        <a:ea typeface="新細明體"/>
        <a:cs typeface=""/>
      </a:majorFont>
      <a:minorFont>
        <a:latin typeface="Arial Unicode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 Unicode MS"/>
        <a:ea typeface="新細明體"/>
        <a:cs typeface=""/>
      </a:majorFont>
      <a:minorFont>
        <a:latin typeface="Arial Unicode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0"/>
            <a:ea typeface="Arial Unicode MS" pitchFamily="34" charset="-120"/>
            <a:cs typeface="Arial Unicode MS" pitchFamily="34" charset="-12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新細明體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nventec NEW CIS A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586</TotalTime>
  <Words>444</Words>
  <Application>Microsoft Office PowerPoint</Application>
  <PresentationFormat>A4 紙張 (210x297 公釐)</PresentationFormat>
  <Paragraphs>131</Paragraphs>
  <Slides>11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6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1</vt:i4>
      </vt:variant>
    </vt:vector>
  </HeadingPairs>
  <TitlesOfParts>
    <vt:vector size="18" baseType="lpstr">
      <vt:lpstr>Inventec NEW CIS A</vt:lpstr>
      <vt:lpstr>2_自訂設計</vt:lpstr>
      <vt:lpstr>1_自訂設計</vt:lpstr>
      <vt:lpstr>自訂設計</vt:lpstr>
      <vt:lpstr>3_自訂設計</vt:lpstr>
      <vt:lpstr>8_預設簡報設計</vt:lpstr>
      <vt:lpstr>Visio</vt:lpstr>
      <vt:lpstr>PSG  iMES Deployment Project  </vt:lpstr>
      <vt:lpstr>1. iMES系統架構 2.導入iMES 系統專案目標    3. iMES專案組織 4. iMES系統佈署及計畫 5. iMES專案計畫時程 6. iMES系統營運團隊</vt:lpstr>
      <vt:lpstr>iMES系統架構</vt:lpstr>
      <vt:lpstr>導入iMES 系統專案目標</vt:lpstr>
      <vt:lpstr>iMES專案組織</vt:lpstr>
      <vt:lpstr>iMES系統佈署及計畫</vt:lpstr>
      <vt:lpstr>iMES 專案計畫時程</vt:lpstr>
      <vt:lpstr>iMES系統營運團隊</vt:lpstr>
      <vt:lpstr>敏捷開發模式(Agile development) </vt:lpstr>
      <vt:lpstr>投影片 10</vt:lpstr>
      <vt:lpstr>iMES 開發平台架構</vt:lpstr>
    </vt:vector>
  </TitlesOfParts>
  <Company>IEC1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ntec NEW CIS</dc:title>
  <dc:creator>iec930499</dc:creator>
  <cp:lastModifiedBy>iec990282</cp:lastModifiedBy>
  <cp:revision>1681</cp:revision>
  <dcterms:created xsi:type="dcterms:W3CDTF">2005-04-26T02:51:16Z</dcterms:created>
  <dcterms:modified xsi:type="dcterms:W3CDTF">2013-11-18T07:10:39Z</dcterms:modified>
</cp:coreProperties>
</file>